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14366CA"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227EAD" w:rsidRPr="00F55146">
        <w:rPr>
          <w:b/>
          <w:sz w:val="24"/>
        </w:rPr>
        <w:t>2</w:t>
      </w:r>
      <w:r w:rsidR="00CA21C3" w:rsidRPr="00F55146">
        <w:rPr>
          <w:b/>
          <w:sz w:val="24"/>
        </w:rPr>
        <w:t>9</w:t>
      </w:r>
      <w:r w:rsidR="00941BFE" w:rsidRPr="00F55146">
        <w:rPr>
          <w:b/>
          <w:sz w:val="24"/>
        </w:rPr>
        <w:t>-e</w:t>
      </w:r>
      <w:r w:rsidRPr="00F55146">
        <w:rPr>
          <w:b/>
          <w:i/>
          <w:sz w:val="28"/>
        </w:rPr>
        <w:tab/>
      </w:r>
      <w:r w:rsidR="004A4F12">
        <w:rPr>
          <w:b/>
          <w:i/>
          <w:sz w:val="28"/>
        </w:rPr>
        <w:t xml:space="preserve">Rev of </w:t>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2E00F8">
        <w:rPr>
          <w:b/>
          <w:sz w:val="24"/>
        </w:rPr>
        <w:t>2381</w:t>
      </w:r>
    </w:p>
    <w:p w14:paraId="5DC21640" w14:textId="20B62A17"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CA21C3" w:rsidRPr="00F55146">
        <w:rPr>
          <w:b/>
          <w:sz w:val="24"/>
        </w:rPr>
        <w:t>19-23 April</w:t>
      </w:r>
      <w:r w:rsidR="00512317" w:rsidRPr="00F55146">
        <w:rPr>
          <w:b/>
          <w:sz w:val="24"/>
        </w:rPr>
        <w:t xml:space="preserve"> </w:t>
      </w:r>
      <w:r w:rsidR="003B729C" w:rsidRPr="00F55146">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0E375F9" w:rsidR="001E41F3" w:rsidRPr="00F55146" w:rsidRDefault="0012657F" w:rsidP="00547111">
            <w:pPr>
              <w:pStyle w:val="CRCoverPage"/>
              <w:spacing w:after="0"/>
            </w:pPr>
            <w:r>
              <w:rPr>
                <w:b/>
                <w:sz w:val="28"/>
              </w:rPr>
              <w:t>3505</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26AE32FB" w:rsidR="001E41F3" w:rsidRPr="00F55146" w:rsidRDefault="003F6148" w:rsidP="00E13F3D">
            <w:pPr>
              <w:pStyle w:val="CRCoverPage"/>
              <w:spacing w:after="0"/>
              <w:jc w:val="center"/>
              <w:rPr>
                <w:b/>
              </w:rPr>
            </w:pPr>
            <w:r>
              <w:rPr>
                <w:b/>
                <w:sz w:val="28"/>
              </w:rPr>
              <w:t>2</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2DFE9568" w:rsidR="001E41F3" w:rsidRPr="00F55146" w:rsidRDefault="00F566C4">
            <w:pPr>
              <w:pStyle w:val="CRCoverPage"/>
              <w:spacing w:after="0"/>
              <w:ind w:left="100"/>
            </w:pPr>
            <w:r>
              <w:t xml:space="preserve">Leaving procedure for </w:t>
            </w:r>
            <w:r w:rsidR="00A04311">
              <w:t>Multi-USIM UE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7791601D" w:rsidR="001E41F3" w:rsidRPr="00F55146" w:rsidRDefault="00F566C4">
            <w:pPr>
              <w:pStyle w:val="CRCoverPage"/>
              <w:spacing w:after="0"/>
              <w:ind w:left="100"/>
            </w:pPr>
            <w:r>
              <w:t>Apple</w:t>
            </w:r>
            <w:r w:rsidR="009A6ABF">
              <w:t>, Nokia, Nokia Shanghai Bell, Samsung</w:t>
            </w:r>
            <w:r w:rsidR="003F6148">
              <w:t xml:space="preserve">, </w:t>
            </w:r>
            <w:proofErr w:type="spellStart"/>
            <w:r w:rsidR="003F6148">
              <w:t>InterDigital</w:t>
            </w:r>
            <w:proofErr w:type="spellEnd"/>
            <w:r w:rsidR="003F6148">
              <w:t>, Ericsson, Intel</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2EC60E5C" w:rsidR="001E41F3" w:rsidRPr="00F55146" w:rsidRDefault="00CB09A8">
            <w:pPr>
              <w:pStyle w:val="CRCoverPage"/>
              <w:spacing w:after="0"/>
              <w:ind w:left="100"/>
            </w:pPr>
            <w:r>
              <w:t>2021-04-05</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0C0798F9" w14:textId="3BDBA992" w:rsidR="00CB09A8" w:rsidRDefault="00CB09A8" w:rsidP="00F566C4">
            <w:pPr>
              <w:pStyle w:val="CRCoverPage"/>
              <w:spacing w:after="0"/>
              <w:ind w:left="100"/>
            </w:pPr>
            <w:r>
              <w:t>S2-2101</w:t>
            </w:r>
            <w:r w:rsidR="00F566C4">
              <w:t>102</w:t>
            </w:r>
            <w:r>
              <w:t xml:space="preserve"> </w:t>
            </w:r>
            <w:r w:rsidR="00957C84">
              <w:t xml:space="preserve">(CR 3625 for 23.401) </w:t>
            </w:r>
            <w:r w:rsidR="00F566C4">
              <w:t>was approved</w:t>
            </w:r>
            <w:r w:rsidR="00957C84">
              <w:t>.</w:t>
            </w:r>
          </w:p>
          <w:p w14:paraId="75050DBE" w14:textId="1BA68165" w:rsidR="00957C84" w:rsidRDefault="00957C84" w:rsidP="00F566C4">
            <w:pPr>
              <w:pStyle w:val="CRCoverPage"/>
              <w:spacing w:after="0"/>
              <w:ind w:left="100"/>
            </w:pPr>
            <w:r>
              <w:t>The CR introduces a feature for MUSIM devices wherein UE can request network to release NAS connection and also provide paging filtering information in EPS.</w:t>
            </w:r>
          </w:p>
          <w:p w14:paraId="1803C9F6" w14:textId="77777777" w:rsidR="00F566C4" w:rsidRDefault="00F566C4"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60D454A4" w14:textId="5A50141F" w:rsidR="00957C84" w:rsidRDefault="00957C84" w:rsidP="00957C84">
            <w:pPr>
              <w:pStyle w:val="CRCoverPage"/>
              <w:spacing w:after="0"/>
            </w:pPr>
            <w:r>
              <w:t>- New IE Connection release request to allow UE to request to enter idle mode for on USIM due to activity on another USIM</w:t>
            </w:r>
          </w:p>
          <w:p w14:paraId="37714C6E" w14:textId="709DA6EF" w:rsidR="00957C84" w:rsidRDefault="00957C84" w:rsidP="00957C84">
            <w:pPr>
              <w:pStyle w:val="CRCoverPage"/>
              <w:spacing w:after="0"/>
            </w:pPr>
            <w:r>
              <w:t>- New IE Paging restriction to define restrictions on paging due to downlink data</w:t>
            </w:r>
          </w:p>
          <w:p w14:paraId="5D6C57F6" w14:textId="62CFD1FE" w:rsidR="00CB09A8" w:rsidRDefault="00957C84" w:rsidP="00957C84">
            <w:pPr>
              <w:pStyle w:val="CRCoverPage"/>
              <w:spacing w:after="0"/>
            </w:pPr>
            <w:r>
              <w:t>- Updates TAU Request message due to above IEs</w:t>
            </w:r>
          </w:p>
          <w:p w14:paraId="59B7FB4D" w14:textId="73D4EC80" w:rsidR="00957C84" w:rsidRDefault="00957C84" w:rsidP="00957C84">
            <w:pPr>
              <w:pStyle w:val="CRCoverPage"/>
              <w:spacing w:after="0"/>
            </w:pPr>
            <w:r>
              <w:t>- Updates to Extended Service Request message due to above IEs</w:t>
            </w:r>
          </w:p>
          <w:p w14:paraId="4A81E0F6" w14:textId="69B5A297" w:rsidR="00957C84" w:rsidRDefault="00957C84" w:rsidP="00957C84">
            <w:pPr>
              <w:pStyle w:val="CRCoverPage"/>
              <w:spacing w:after="0"/>
            </w:pPr>
            <w:r>
              <w:t>- Update</w:t>
            </w:r>
            <w:r w:rsidR="00645978">
              <w:t>s</w:t>
            </w:r>
            <w:r>
              <w:t xml:space="preserve"> to </w:t>
            </w:r>
            <w:r w:rsidR="00645978">
              <w:t>Service Request</w:t>
            </w:r>
            <w:r>
              <w:t xml:space="preserve"> procedure for </w:t>
            </w:r>
            <w:r w:rsidR="00645978">
              <w:t>enhancements on UE side to request leaving along with paging restrictions. Updates on network side for MME to handle leaving request and store or delete paging retractions and apply these restrictions accordingly in paging procedure</w:t>
            </w:r>
          </w:p>
          <w:p w14:paraId="035704B9" w14:textId="0A905C12" w:rsidR="00645978" w:rsidRDefault="00645978" w:rsidP="00957C84">
            <w:pPr>
              <w:pStyle w:val="CRCoverPage"/>
              <w:spacing w:after="0"/>
            </w:pPr>
            <w:r>
              <w:t>- Similar updates to TAU procedure</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1E1DCAE" w:rsidR="001E41F3" w:rsidRPr="00F55146" w:rsidRDefault="00F566C4">
            <w:pPr>
              <w:pStyle w:val="CRCoverPage"/>
              <w:spacing w:after="0"/>
              <w:ind w:left="100"/>
            </w:pPr>
            <w:r>
              <w:t>Co-ordinated leaving functionality 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0984C9B8" w:rsidR="001E41F3" w:rsidRPr="00F55146" w:rsidRDefault="0057547A">
            <w:pPr>
              <w:pStyle w:val="CRCoverPage"/>
              <w:spacing w:after="0"/>
              <w:ind w:left="100"/>
            </w:pPr>
            <w:r>
              <w:t xml:space="preserve">3.2, </w:t>
            </w:r>
            <w:r w:rsidR="002278D3">
              <w:t>5.5.3.1, 5.5.3.2.</w:t>
            </w:r>
            <w:r w:rsidR="00953322">
              <w:t>2</w:t>
            </w:r>
            <w:r w:rsidR="002278D3">
              <w:t>, 5.5.3.2.4, 5.6.1.1, 5.6.1.2.1, 5.6.1.4.1, 8.2.15.1, 8.2.15.X (new), 8.2.</w:t>
            </w:r>
            <w:proofErr w:type="gramStart"/>
            <w:r w:rsidR="002278D3">
              <w:t>15.Y</w:t>
            </w:r>
            <w:proofErr w:type="gramEnd"/>
            <w:r w:rsidR="002278D3">
              <w:t xml:space="preserve"> (new), 8.2.29.1, 8.2.29.X (new), 8.2.29.Y (new), 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55EE8CFC" w:rsidR="001E41F3" w:rsidRPr="00F55146" w:rsidRDefault="00645978">
            <w:pPr>
              <w:pStyle w:val="CRCoverPage"/>
              <w:spacing w:after="0"/>
              <w:ind w:left="100"/>
            </w:pPr>
            <w:r>
              <w:t>SA2 CR #3622 for 23.401 (S2-2102169) has stage-2 updates for Paging restrictions and th</w:t>
            </w:r>
            <w:r w:rsidR="00E22B1D">
              <w:t>is</w:t>
            </w:r>
            <w:r>
              <w:t xml:space="preserve"> CR has dependency on tha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proofErr w:type="spellStart"/>
      <w:r w:rsidRPr="00CC0C94">
        <w:t>CIoT</w:t>
      </w:r>
      <w:proofErr w:type="spellEnd"/>
      <w:r w:rsidRPr="00CC0C94">
        <w:tab/>
        <w:t>Cellular IoT</w:t>
      </w:r>
    </w:p>
    <w:p w14:paraId="39618F8F" w14:textId="77777777" w:rsidR="0057547A" w:rsidRDefault="0057547A" w:rsidP="0057547A">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r>
      <w:proofErr w:type="spellStart"/>
      <w:r w:rsidRPr="00CC0C94">
        <w:rPr>
          <w:lang w:val="it-IT"/>
        </w:rPr>
        <w:t>Evolved</w:t>
      </w:r>
      <w:proofErr w:type="spellEnd"/>
      <w:r w:rsidRPr="00CC0C94">
        <w:rPr>
          <w:lang w:val="it-IT"/>
        </w:rPr>
        <w:t xml:space="preserve"> Universal </w:t>
      </w:r>
      <w:proofErr w:type="spellStart"/>
      <w:r w:rsidRPr="00CC0C94">
        <w:rPr>
          <w:lang w:val="it-IT"/>
        </w:rPr>
        <w:t>Terrestrial</w:t>
      </w:r>
      <w:proofErr w:type="spellEnd"/>
      <w:r w:rsidRPr="00CC0C94">
        <w:rPr>
          <w:lang w:val="it-IT"/>
        </w:rPr>
        <w:t xml:space="preserve">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proofErr w:type="spellStart"/>
      <w:r w:rsidRPr="00CC0C94">
        <w:t>eKSI</w:t>
      </w:r>
      <w:proofErr w:type="spellEnd"/>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proofErr w:type="spellStart"/>
      <w:r w:rsidRPr="00CC0C94">
        <w:t>eNode</w:t>
      </w:r>
      <w:proofErr w:type="spellEnd"/>
      <w:r w:rsidRPr="00CC0C94">
        <w:t xml:space="preserv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 xml:space="preserve">Home </w:t>
      </w:r>
      <w:proofErr w:type="spellStart"/>
      <w:r w:rsidRPr="00CC0C94">
        <w:t>eNode</w:t>
      </w:r>
      <w:proofErr w:type="spellEnd"/>
      <w:r w:rsidRPr="00CC0C94">
        <w:t xml:space="preserve"> B</w:t>
      </w:r>
    </w:p>
    <w:p w14:paraId="56AD5FFE" w14:textId="77777777" w:rsidR="0057547A" w:rsidRPr="00CC0C94" w:rsidRDefault="0057547A" w:rsidP="0057547A">
      <w:pPr>
        <w:pStyle w:val="EW"/>
      </w:pPr>
      <w:r w:rsidRPr="00CC0C94">
        <w:t>HRPD</w:t>
      </w:r>
      <w:r w:rsidRPr="00CC0C94">
        <w:tab/>
      </w:r>
      <w:proofErr w:type="gramStart"/>
      <w:r w:rsidRPr="00CC0C94">
        <w:t>High Rate</w:t>
      </w:r>
      <w:proofErr w:type="gramEnd"/>
      <w:r w:rsidRPr="00CC0C94">
        <w:t xml:space="preserv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r>
      <w:proofErr w:type="spellStart"/>
      <w:r w:rsidRPr="00CC0C94">
        <w:rPr>
          <w:lang w:val="fr-FR"/>
        </w:rPr>
        <w:t>Mobility</w:t>
      </w:r>
      <w:proofErr w:type="spellEnd"/>
      <w:r w:rsidRPr="00CC0C94">
        <w:rPr>
          <w:lang w:val="fr-FR"/>
        </w:rPr>
        <w:t xml:space="preserve"> Management </w:t>
      </w:r>
      <w:proofErr w:type="spellStart"/>
      <w:r w:rsidRPr="00CC0C94">
        <w:rPr>
          <w:lang w:val="fr-FR"/>
        </w:rPr>
        <w:t>Entity</w:t>
      </w:r>
      <w:proofErr w:type="spellEnd"/>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proofErr w:type="spellStart"/>
      <w:r w:rsidRPr="00CC0C94">
        <w:rPr>
          <w:lang w:val="en-US"/>
        </w:rPr>
        <w:t>ProSe</w:t>
      </w:r>
      <w:proofErr w:type="spellEnd"/>
      <w:r w:rsidRPr="00CC0C94">
        <w:rPr>
          <w:lang w:val="en-US"/>
        </w:rPr>
        <w:tab/>
      </w:r>
      <w:r w:rsidRPr="00CC0C94">
        <w:t>Proximity-based Services</w:t>
      </w:r>
    </w:p>
    <w:p w14:paraId="32E9093A" w14:textId="77777777" w:rsidR="0057547A" w:rsidRPr="00CC0C94" w:rsidRDefault="0057547A" w:rsidP="0057547A">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r>
      <w:proofErr w:type="spellStart"/>
      <w:r w:rsidRPr="00CC0C94">
        <w:t>RObust</w:t>
      </w:r>
      <w:proofErr w:type="spellEnd"/>
      <w:r w:rsidRPr="00CC0C94">
        <w:t xml:space="preserve">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106D2E22" w14:textId="77777777" w:rsidR="00640CB4" w:rsidRPr="00CC0C94" w:rsidRDefault="00640CB4" w:rsidP="00640CB4">
      <w:pPr>
        <w:pStyle w:val="B1"/>
      </w:pPr>
      <w:r w:rsidRPr="00CC0C94">
        <w:t>b)</w:t>
      </w:r>
      <w:r w:rsidRPr="00CC0C94">
        <w:tab/>
        <w:t xml:space="preserve">when the periodic tracking area updating timer T3412 </w:t>
      </w:r>
      <w:proofErr w:type="gramStart"/>
      <w:r w:rsidRPr="00CC0C94">
        <w:t>expires;</w:t>
      </w:r>
      <w:proofErr w:type="gramEnd"/>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66E4BA27" w14:textId="77777777" w:rsidR="00640CB4" w:rsidRPr="00CC0C94" w:rsidRDefault="00640CB4" w:rsidP="00640CB4">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77F64202" w14:textId="77777777" w:rsidR="00640CB4" w:rsidRPr="00CC0C94" w:rsidRDefault="00640CB4" w:rsidP="00640CB4">
      <w:pPr>
        <w:pStyle w:val="B1"/>
      </w:pPr>
      <w:proofErr w:type="spellStart"/>
      <w:r w:rsidRPr="00CC0C94">
        <w:lastRenderedPageBreak/>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w:t>
      </w:r>
      <w:proofErr w:type="gramStart"/>
      <w:r w:rsidRPr="00CC0C94">
        <w:t>4A;</w:t>
      </w:r>
      <w:proofErr w:type="gramEnd"/>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0C93884D" w14:textId="77777777" w:rsidR="00640CB4" w:rsidRPr="00CC0C94" w:rsidRDefault="00640CB4" w:rsidP="00640CB4">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61508DFF" w14:textId="77777777" w:rsidR="00640CB4" w:rsidRDefault="00640CB4" w:rsidP="00640CB4">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A645CCE" w14:textId="77777777" w:rsidR="00640CB4" w:rsidRPr="00CC0C94" w:rsidRDefault="00640CB4" w:rsidP="00640CB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27493DA1" w14:textId="77777777" w:rsidR="00640CB4" w:rsidRDefault="00640CB4" w:rsidP="00640CB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3FCE0774" w14:textId="77777777" w:rsidR="00640CB4" w:rsidRDefault="00640CB4" w:rsidP="00640CB4">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1D7C1448" w14:textId="7D5625CE" w:rsidR="00886F0B" w:rsidRPr="00CC0C94" w:rsidRDefault="00640CB4">
      <w:pPr>
        <w:pStyle w:val="B1"/>
        <w:rPr>
          <w:lang w:val="en-US" w:eastAsia="ko-KR"/>
        </w:rPr>
      </w:pPr>
      <w:proofErr w:type="spellStart"/>
      <w:r>
        <w:rPr>
          <w:lang w:val="en-US" w:eastAsia="ko-KR"/>
        </w:rPr>
        <w:lastRenderedPageBreak/>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601D6E80" w14:textId="77777777" w:rsidR="00640CB4" w:rsidRPr="00CC0C94" w:rsidRDefault="00640CB4" w:rsidP="00640CB4">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lastRenderedPageBreak/>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 xml:space="preserve">For all cases except cases z and </w:t>
      </w:r>
      <w:proofErr w:type="spellStart"/>
      <w:r>
        <w:t>zd</w:t>
      </w:r>
      <w:proofErr w:type="spellEnd"/>
      <w:r>
        <w:t>:</w:t>
      </w:r>
    </w:p>
    <w:p w14:paraId="7F1EADB7" w14:textId="77777777" w:rsidR="00640CB4" w:rsidRPr="00CC0C94" w:rsidRDefault="00640CB4" w:rsidP="00640CB4">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 xml:space="preserve">for the case </w:t>
      </w:r>
      <w:proofErr w:type="gramStart"/>
      <w:r w:rsidRPr="00CC0C94">
        <w:t>f;</w:t>
      </w:r>
      <w:proofErr w:type="gramEnd"/>
    </w:p>
    <w:p w14:paraId="615086C7" w14:textId="77777777" w:rsidR="00640CB4" w:rsidRPr="00CC0C94" w:rsidRDefault="00640CB4" w:rsidP="00640CB4">
      <w:pPr>
        <w:pStyle w:val="B1"/>
      </w:pPr>
      <w:r>
        <w:t>b)</w:t>
      </w:r>
      <w:r w:rsidRPr="00CC0C94">
        <w:tab/>
        <w:t xml:space="preserve">for the case </w:t>
      </w:r>
      <w:proofErr w:type="gramStart"/>
      <w:r w:rsidRPr="00CC0C94">
        <w:t>s;</w:t>
      </w:r>
      <w:proofErr w:type="gramEnd"/>
      <w:r w:rsidRPr="00CC0C94">
        <w:t xml:space="preserve"> </w:t>
      </w:r>
    </w:p>
    <w:p w14:paraId="694F5808" w14:textId="77777777" w:rsidR="00640CB4" w:rsidRPr="00CC0C94" w:rsidRDefault="00640CB4" w:rsidP="00640CB4">
      <w:pPr>
        <w:pStyle w:val="B1"/>
      </w:pPr>
      <w:r>
        <w:t>c)</w:t>
      </w:r>
      <w:r w:rsidRPr="00CC0C94">
        <w:tab/>
        <w:t xml:space="preserve">for the case </w:t>
      </w:r>
      <w:proofErr w:type="gramStart"/>
      <w:r w:rsidRPr="00CC0C94">
        <w:t>z;</w:t>
      </w:r>
      <w:proofErr w:type="gramEnd"/>
    </w:p>
    <w:p w14:paraId="23F11FA6" w14:textId="77777777" w:rsidR="00640CB4" w:rsidRDefault="00640CB4" w:rsidP="00640CB4">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478C2659" w14:textId="77777777" w:rsidR="00640CB4" w:rsidRPr="00CC0C94" w:rsidRDefault="00640CB4" w:rsidP="00640CB4">
      <w:r w:rsidRPr="00CC0C94">
        <w:lastRenderedPageBreak/>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lastRenderedPageBreak/>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231A870C" w14:textId="77777777" w:rsidR="00640CB4" w:rsidRPr="00CC0C94" w:rsidRDefault="00640CB4" w:rsidP="00640CB4">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BBB9B8B" w14:textId="77777777" w:rsidR="00640CB4" w:rsidRPr="00CC0C94" w:rsidRDefault="00640CB4" w:rsidP="00640CB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74B0892" w14:textId="77777777" w:rsidR="00640CB4" w:rsidRDefault="00640CB4" w:rsidP="00640CB4">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32"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14EFE6A2" w:rsidR="00D6463D" w:rsidRDefault="00DC0FB1">
      <w:pPr>
        <w:rPr>
          <w:ins w:id="33" w:author="Vivek Gupta" w:date="2021-04-18T23:32:00Z"/>
        </w:rPr>
      </w:pPr>
      <w:ins w:id="34" w:author="Vivek Gupta" w:date="2021-04-20T06:29:00Z">
        <w:r>
          <w:t>I</w:t>
        </w:r>
      </w:ins>
      <w:ins w:id="35" w:author="Vivek Gupta" w:date="2021-04-20T02:53:00Z">
        <w:r w:rsidR="0057547A">
          <w:t xml:space="preserve">f </w:t>
        </w:r>
      </w:ins>
      <w:ins w:id="36" w:author="Vivek Gupta" w:date="2021-04-07T10:49:00Z">
        <w:r w:rsidR="00BD7201" w:rsidRPr="00CC0C94">
          <w:t>the UE</w:t>
        </w:r>
      </w:ins>
      <w:ins w:id="37" w:author="Vivek Gupta" w:date="2021-04-09T19:37:00Z">
        <w:r w:rsidR="00525405">
          <w:t xml:space="preserve"> </w:t>
        </w:r>
      </w:ins>
      <w:ins w:id="38" w:author="Vivek Gupta" w:date="2021-04-20T02:51:00Z">
        <w:r w:rsidR="0057547A">
          <w:t>support</w:t>
        </w:r>
      </w:ins>
      <w:ins w:id="39" w:author="Vivek Gupta" w:date="2021-04-20T02:53:00Z">
        <w:r w:rsidR="0057547A">
          <w:t>s</w:t>
        </w:r>
      </w:ins>
      <w:ins w:id="40" w:author="Vivek Gupta" w:date="2021-04-20T02:51:00Z">
        <w:r w:rsidR="0057547A">
          <w:t xml:space="preserve"> </w:t>
        </w:r>
      </w:ins>
      <w:ins w:id="41" w:author="Vivek Gupta" w:date="2021-04-20T02:55:00Z">
        <w:r w:rsidR="0057547A">
          <w:t>MUSIM</w:t>
        </w:r>
      </w:ins>
      <w:ins w:id="42" w:author="Vivek Gupta" w:date="2021-04-20T06:30:00Z">
        <w:r>
          <w:t xml:space="preserve"> and </w:t>
        </w:r>
        <w:r w:rsidRPr="00CC0C94">
          <w:t>request</w:t>
        </w:r>
        <w:r>
          <w:t>s the network</w:t>
        </w:r>
        <w:r w:rsidRPr="00CC0C94">
          <w:t xml:space="preserve"> </w:t>
        </w:r>
        <w:r>
          <w:t>to release the NAS signalling connection</w:t>
        </w:r>
      </w:ins>
      <w:ins w:id="43" w:author="Vivek Gupta" w:date="2021-04-20T03:02:00Z">
        <w:r w:rsidR="0057547A">
          <w:t>, the UE</w:t>
        </w:r>
      </w:ins>
      <w:ins w:id="44" w:author="Vivek Gupta" w:date="2021-04-20T02:52:00Z">
        <w:r w:rsidR="0057547A">
          <w:t xml:space="preserve"> </w:t>
        </w:r>
      </w:ins>
      <w:ins w:id="45" w:author="Vivek Gupta" w:date="2021-04-07T10:49:00Z">
        <w:r w:rsidR="00BD7201">
          <w:t xml:space="preserve">shall set the </w:t>
        </w:r>
      </w:ins>
      <w:ins w:id="46" w:author="Vivek Gupta" w:date="2021-04-07T10:52:00Z">
        <w:r w:rsidR="00BD7201">
          <w:t>Release connection</w:t>
        </w:r>
      </w:ins>
      <w:ins w:id="47" w:author="Vivek Gupta" w:date="2021-04-07T10:49:00Z">
        <w:r w:rsidR="00BD7201" w:rsidRPr="00CC0C94">
          <w:t xml:space="preserve"> bit to "</w:t>
        </w:r>
      </w:ins>
      <w:ins w:id="48" w:author="Vivek Gupta" w:date="2021-04-12T02:27:00Z">
        <w:r w:rsidR="00886F0B">
          <w:t>NAS signalling connection release</w:t>
        </w:r>
        <w:r w:rsidR="00886F0B" w:rsidRPr="00CC0C94">
          <w:t xml:space="preserve"> requeste</w:t>
        </w:r>
        <w:r w:rsidR="00886F0B">
          <w:t>d</w:t>
        </w:r>
      </w:ins>
      <w:ins w:id="49" w:author="Vivek Gupta" w:date="2021-04-07T10:49:00Z">
        <w:r w:rsidR="00BD7201" w:rsidRPr="00CC0C94">
          <w:t xml:space="preserve">" in the </w:t>
        </w:r>
      </w:ins>
      <w:ins w:id="50" w:author="Vivek Gupta" w:date="2021-04-07T10:53:00Z">
        <w:r w:rsidR="00835290">
          <w:t>Connection release request</w:t>
        </w:r>
      </w:ins>
      <w:ins w:id="51" w:author="Vivek Gupta" w:date="2021-04-07T10:49:00Z">
        <w:r w:rsidR="00BD7201" w:rsidRPr="00CC0C94">
          <w:t xml:space="preserve"> IE</w:t>
        </w:r>
      </w:ins>
      <w:ins w:id="52" w:author="Vivek Gupta" w:date="2021-04-18T21:45:00Z">
        <w:r w:rsidR="00295354">
          <w:t xml:space="preserve"> and may</w:t>
        </w:r>
      </w:ins>
      <w:ins w:id="53" w:author="Vivek Gupta" w:date="2021-04-12T02:30:00Z">
        <w:r w:rsidR="009825B3">
          <w:t xml:space="preserve"> set the paging restriction preferences in the Paging restriction IE</w:t>
        </w:r>
      </w:ins>
      <w:ins w:id="54" w:author="Vivek Gupta" w:date="2021-04-18T21:45:00Z">
        <w:r w:rsidR="00295354">
          <w:t xml:space="preserve"> </w:t>
        </w:r>
      </w:ins>
      <w:ins w:id="55" w:author="Vivek Gupta" w:date="2021-04-07T10:49:00Z">
        <w:r w:rsidR="00BD7201" w:rsidRPr="00CC0C94">
          <w:t>in the TRACKING AREA UPDATE REQUEST message</w:t>
        </w:r>
        <w:r w:rsidR="00BD7201">
          <w:t>.</w:t>
        </w:r>
      </w:ins>
      <w:ins w:id="56" w:author="Vivek Gupta" w:date="2021-04-18T23:30:00Z">
        <w:r w:rsidR="00D6463D">
          <w:t xml:space="preserve"> </w:t>
        </w:r>
      </w:ins>
      <w:ins w:id="57" w:author="Vivek Gupta" w:date="2021-04-18T23:31:00Z">
        <w:r w:rsidR="00D6463D">
          <w:t>In addition</w:t>
        </w:r>
      </w:ins>
      <w:ins w:id="58" w:author="Vivek Gupta" w:date="2021-04-18T23:33:00Z">
        <w:r w:rsidR="00D6463D">
          <w:t>,</w:t>
        </w:r>
      </w:ins>
      <w:ins w:id="59" w:author="Vivek Gupta" w:date="2021-04-18T23:31:00Z">
        <w:r w:rsidR="00D6463D">
          <w:t xml:space="preserve"> t</w:t>
        </w:r>
      </w:ins>
      <w:ins w:id="60" w:author="Vivek Gupta" w:date="2021-04-18T23:30:00Z">
        <w:r w:rsidR="00D6463D">
          <w:t>he</w:t>
        </w:r>
      </w:ins>
      <w:ins w:id="61" w:author="Vivek Gupta" w:date="2021-04-18T23:31:00Z">
        <w:r w:rsidR="00D6463D">
          <w:t xml:space="preserve"> </w:t>
        </w:r>
      </w:ins>
      <w:ins w:id="62" w:author="Vivek Gupta" w:date="2021-04-18T23:30:00Z">
        <w:r w:rsidR="00D6463D">
          <w:t xml:space="preserve">UE shall </w:t>
        </w:r>
      </w:ins>
    </w:p>
    <w:p w14:paraId="33B596FC" w14:textId="49F3EB84" w:rsidR="00BD7201" w:rsidRDefault="00D6463D" w:rsidP="00D6463D">
      <w:pPr>
        <w:pStyle w:val="B1"/>
        <w:rPr>
          <w:ins w:id="63" w:author="Vivek Gupta" w:date="2021-04-18T23:32:00Z"/>
          <w:lang w:eastAsia="ko-KR"/>
        </w:rPr>
      </w:pPr>
      <w:ins w:id="64" w:author="Vivek Gupta" w:date="2021-04-18T23:32:00Z">
        <w:r>
          <w:t>-</w:t>
        </w:r>
        <w:r>
          <w:tab/>
        </w:r>
      </w:ins>
      <w:ins w:id="65" w:author="Vivek Gupta" w:date="2021-04-18T23:30:00Z">
        <w:r>
          <w:t xml:space="preserve">set the </w:t>
        </w:r>
        <w:r w:rsidRPr="008A359D">
          <w:rPr>
            <w:lang w:eastAsia="ko-KR"/>
          </w:rPr>
          <w:t xml:space="preserve">"active" flag </w:t>
        </w:r>
      </w:ins>
      <w:ins w:id="66" w:author="Vivek Gupta" w:date="2021-04-18T23:33:00Z">
        <w:r>
          <w:rPr>
            <w:lang w:eastAsia="ko-KR"/>
          </w:rPr>
          <w:t xml:space="preserve">to 0 </w:t>
        </w:r>
      </w:ins>
      <w:ins w:id="67" w:author="Vivek Gupta" w:date="2021-04-18T23:30:00Z">
        <w:r w:rsidRPr="008A359D">
          <w:rPr>
            <w:lang w:eastAsia="ko-KR"/>
          </w:rPr>
          <w:t>in the EPS update type IE</w:t>
        </w:r>
      </w:ins>
      <w:ins w:id="68" w:author="Vivek Gupta" w:date="2021-04-18T23:32:00Z">
        <w:r>
          <w:rPr>
            <w:lang w:eastAsia="ko-KR"/>
          </w:rPr>
          <w:t>;</w:t>
        </w:r>
      </w:ins>
      <w:ins w:id="69" w:author="Vivek Gupta" w:date="2021-04-18T23:34:00Z">
        <w:r>
          <w:rPr>
            <w:lang w:eastAsia="ko-KR"/>
          </w:rPr>
          <w:t xml:space="preserve"> an</w:t>
        </w:r>
      </w:ins>
      <w:ins w:id="70" w:author="Vivek Gupta" w:date="2021-04-18T23:35:00Z">
        <w:r>
          <w:rPr>
            <w:lang w:eastAsia="ko-KR"/>
          </w:rPr>
          <w:t>d</w:t>
        </w:r>
      </w:ins>
    </w:p>
    <w:p w14:paraId="44706CD0" w14:textId="739A8CAD" w:rsidR="00D6463D" w:rsidRDefault="00D6463D">
      <w:pPr>
        <w:pStyle w:val="B1"/>
        <w:rPr>
          <w:ins w:id="71" w:author="Vivek Gupta" w:date="2021-04-20T07:08:00Z"/>
          <w:lang w:eastAsia="ko-KR"/>
        </w:rPr>
      </w:pPr>
      <w:ins w:id="72"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73" w:author="Vivek Gupta" w:date="2021-04-18T23:33:00Z">
        <w:r>
          <w:rPr>
            <w:lang w:eastAsia="ko-KR"/>
          </w:rPr>
          <w:t xml:space="preserve">to 0 </w:t>
        </w:r>
      </w:ins>
      <w:ins w:id="74" w:author="Vivek Gupta" w:date="2021-04-18T23:32:00Z">
        <w:r w:rsidRPr="008A359D">
          <w:rPr>
            <w:lang w:eastAsia="ko-KR"/>
          </w:rPr>
          <w:t>i</w:t>
        </w:r>
      </w:ins>
      <w:ins w:id="75" w:author="Vivek Gupta" w:date="2021-04-18T23:33:00Z">
        <w:r>
          <w:rPr>
            <w:lang w:eastAsia="ko-KR"/>
          </w:rPr>
          <w:t>n the Additional update type IE</w:t>
        </w:r>
      </w:ins>
      <w:ins w:id="76" w:author="Vivek Gupta" w:date="2021-04-18T23:34:00Z">
        <w:r>
          <w:rPr>
            <w:lang w:eastAsia="ko-KR"/>
          </w:rPr>
          <w:t>, if the Additional update type IE is included.</w:t>
        </w:r>
      </w:ins>
    </w:p>
    <w:p w14:paraId="0B13B379" w14:textId="1378E585" w:rsidR="00DC0FB1" w:rsidRDefault="00DC0FB1">
      <w:pPr>
        <w:pStyle w:val="EditorsNote"/>
        <w:pPrChange w:id="77" w:author="Vivek Gupta" w:date="2021-04-20T07:08:00Z">
          <w:pPr/>
        </w:pPrChange>
      </w:pPr>
      <w:ins w:id="78" w:author="Vivek Gupta" w:date="2021-04-20T07:08:00Z">
        <w:r>
          <w:rPr>
            <w:lang w:eastAsia="ko-KR"/>
          </w:rPr>
          <w:t>Editor’s Note</w:t>
        </w:r>
      </w:ins>
      <w:ins w:id="79" w:author="Vivek Gupta" w:date="2021-04-20T07:17:00Z">
        <w:r>
          <w:rPr>
            <w:lang w:eastAsia="ko-KR"/>
          </w:rPr>
          <w:t xml:space="preserve"> [MUSIM]</w:t>
        </w:r>
      </w:ins>
      <w:ins w:id="80" w:author="Vivek Gupta" w:date="2021-04-20T07:09:00Z">
        <w:r>
          <w:rPr>
            <w:lang w:eastAsia="ko-KR"/>
          </w:rPr>
          <w:t xml:space="preserve">: What is meant by </w:t>
        </w:r>
      </w:ins>
      <w:ins w:id="81" w:author="Vivek Gupta" w:date="2021-04-20T07:10:00Z">
        <w:r w:rsidRPr="008A359D">
          <w:rPr>
            <w:lang w:eastAsia="ko-KR"/>
          </w:rPr>
          <w:t>"</w:t>
        </w:r>
        <w:r>
          <w:rPr>
            <w:lang w:eastAsia="ko-KR"/>
          </w:rPr>
          <w:t>If the UE supports MUSIM</w:t>
        </w:r>
        <w:r w:rsidRPr="008A359D">
          <w:rPr>
            <w:lang w:eastAsia="ko-KR"/>
          </w:rPr>
          <w:t>"</w:t>
        </w:r>
        <w:r>
          <w:rPr>
            <w:lang w:eastAsia="ko-KR"/>
          </w:rPr>
          <w:t xml:space="preserve"> </w:t>
        </w:r>
      </w:ins>
      <w:ins w:id="82" w:author="Vivek Gupta" w:date="2021-04-20T07:13:00Z">
        <w:r>
          <w:rPr>
            <w:lang w:eastAsia="ko-KR"/>
          </w:rPr>
          <w:t xml:space="preserve">and all such statements in the specification </w:t>
        </w:r>
      </w:ins>
      <w:ins w:id="83" w:author="Vivek Gupta" w:date="2021-04-20T07:10:00Z">
        <w:r>
          <w:rPr>
            <w:lang w:eastAsia="ko-KR"/>
          </w:rPr>
          <w:t>is for FFS and will be specified subsequently</w:t>
        </w:r>
      </w:ins>
    </w:p>
    <w:p w14:paraId="03D23CD1" w14:textId="77777777" w:rsidR="00640CB4" w:rsidRPr="00CC0C94" w:rsidRDefault="005A04C0" w:rsidP="00640CB4">
      <w:pPr>
        <w:pStyle w:val="TH"/>
        <w:rPr>
          <w:lang w:eastAsia="zh-CN"/>
        </w:rPr>
      </w:pPr>
      <w:r w:rsidRPr="00CC0C94">
        <w:rPr>
          <w:noProof/>
        </w:rPr>
        <w:object w:dxaOrig="10336" w:dyaOrig="6722" w14:anchorId="48110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1.95pt;height:4in;mso-width-percent:0;mso-height-percent:0;mso-width-percent:0;mso-height-percent:0" o:ole="">
            <v:imagedata r:id="rId23" o:title=""/>
          </v:shape>
          <o:OLEObject Type="Embed" ProgID="Visio.Drawing.11" ShapeID="_x0000_i1027" DrawAspect="Content" ObjectID="_1680487445"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84" w:name="_Toc20217979"/>
      <w:bookmarkStart w:id="85" w:name="_Toc27743864"/>
      <w:bookmarkStart w:id="86" w:name="_Toc35959435"/>
      <w:bookmarkStart w:id="87" w:name="_Toc45202867"/>
      <w:bookmarkStart w:id="88" w:name="_Toc45700243"/>
      <w:bookmarkStart w:id="89" w:name="_Toc51919979"/>
      <w:bookmarkStart w:id="90" w:name="_Toc68251039"/>
      <w:r w:rsidRPr="00CC0C94">
        <w:t>5.5.3.2.4</w:t>
      </w:r>
      <w:r w:rsidRPr="00CC0C94">
        <w:tab/>
        <w:t>Normal and periodic tracking area updating procedure accepted by the network</w:t>
      </w:r>
      <w:bookmarkEnd w:id="84"/>
      <w:bookmarkEnd w:id="85"/>
      <w:bookmarkEnd w:id="86"/>
      <w:bookmarkEnd w:id="87"/>
      <w:bookmarkEnd w:id="88"/>
      <w:bookmarkEnd w:id="89"/>
      <w:bookmarkEnd w:id="90"/>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 xml:space="preserve">When assigning the TAI list, the MME can take into account the </w:t>
      </w:r>
      <w:proofErr w:type="spellStart"/>
      <w:r w:rsidRPr="00CC0C94">
        <w:rPr>
          <w:rFonts w:hint="eastAsia"/>
          <w:lang w:eastAsia="zh-CN"/>
        </w:rPr>
        <w:t>eNodeB</w:t>
      </w:r>
      <w:r w:rsidRPr="00CC0C94">
        <w:rPr>
          <w:lang w:eastAsia="zh-CN"/>
        </w:rPr>
        <w:t>'</w:t>
      </w:r>
      <w:r w:rsidRPr="00CC0C94">
        <w:rPr>
          <w:rFonts w:hint="eastAsia"/>
          <w:lang w:eastAsia="zh-CN"/>
        </w:rPr>
        <w:t>s</w:t>
      </w:r>
      <w:proofErr w:type="spellEnd"/>
      <w:r w:rsidRPr="00CC0C94">
        <w:rPr>
          <w:rFonts w:hint="eastAsia"/>
          <w:lang w:eastAsia="zh-CN"/>
        </w:rPr>
        <w:t xml:space="preserve"> capability of support of </w:t>
      </w:r>
      <w:proofErr w:type="spellStart"/>
      <w:r w:rsidRPr="00CC0C94">
        <w:rPr>
          <w:rFonts w:hint="eastAsia"/>
          <w:lang w:eastAsia="zh-CN"/>
        </w:rPr>
        <w:t>CIoT</w:t>
      </w:r>
      <w:proofErr w:type="spellEnd"/>
      <w:r w:rsidRPr="00CC0C94">
        <w:rPr>
          <w:rFonts w:hint="eastAsia"/>
          <w:lang w:eastAsia="zh-CN"/>
        </w:rPr>
        <w:t xml:space="preserve">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 xml:space="preserve">This information is forwarded to the new MME during inter-MME handover or to the new SGSN during inter-system handover to A/Gb mode or </w:t>
      </w:r>
      <w:proofErr w:type="spellStart"/>
      <w:r w:rsidRPr="00CC0C94">
        <w:t>Iu</w:t>
      </w:r>
      <w:proofErr w:type="spellEnd"/>
      <w:r w:rsidRPr="00CC0C94">
        <w:t xml:space="preserve">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 xml:space="preserve">EMC BS bit to </w:t>
      </w:r>
      <w:proofErr w:type="spellStart"/>
      <w:r w:rsidRPr="00CC0C94">
        <w:rPr>
          <w:lang w:val="es-ES"/>
        </w:rPr>
        <w:t>zero</w:t>
      </w:r>
      <w:proofErr w:type="spellEnd"/>
      <w:r w:rsidRPr="00CC0C94">
        <w:rPr>
          <w:lang w:val="es-ES"/>
        </w:rPr>
        <w:t xml:space="preserve"> in </w:t>
      </w:r>
      <w:proofErr w:type="spellStart"/>
      <w:r w:rsidRPr="00CC0C94">
        <w:rPr>
          <w:lang w:val="es-ES"/>
        </w:rPr>
        <w:t>the</w:t>
      </w:r>
      <w:proofErr w:type="spellEnd"/>
      <w:r w:rsidRPr="00CC0C94">
        <w:rPr>
          <w:lang w:val="es-ES"/>
        </w:rPr>
        <w:t xml:space="preserve"> EPS </w:t>
      </w:r>
      <w:proofErr w:type="spellStart"/>
      <w:r w:rsidRPr="00CC0C94">
        <w:rPr>
          <w:lang w:val="es-ES"/>
        </w:rPr>
        <w:t>network</w:t>
      </w:r>
      <w:proofErr w:type="spellEnd"/>
      <w:r w:rsidRPr="00CC0C94">
        <w:rPr>
          <w:lang w:val="es-ES"/>
        </w:rPr>
        <w:t xml:space="preserve"> </w:t>
      </w:r>
      <w:proofErr w:type="spellStart"/>
      <w:r w:rsidRPr="00CC0C94">
        <w:rPr>
          <w:lang w:val="es-ES"/>
        </w:rPr>
        <w:t>feature</w:t>
      </w:r>
      <w:proofErr w:type="spellEnd"/>
      <w:r w:rsidRPr="00CC0C94">
        <w:rPr>
          <w:lang w:val="es-ES"/>
        </w:rPr>
        <w:t xml:space="preserve"> </w:t>
      </w:r>
      <w:proofErr w:type="spellStart"/>
      <w:r w:rsidRPr="00CC0C94">
        <w:rPr>
          <w:lang w:val="es-ES"/>
        </w:rPr>
        <w:t>support</w:t>
      </w:r>
      <w:proofErr w:type="spellEnd"/>
      <w:r w:rsidRPr="00CC0C94">
        <w:rPr>
          <w:lang w:val="es-ES"/>
        </w:rPr>
        <w:t xml:space="preserve"> IE </w:t>
      </w:r>
      <w:proofErr w:type="spellStart"/>
      <w:r w:rsidRPr="00CC0C94">
        <w:rPr>
          <w:lang w:val="es-ES"/>
        </w:rPr>
        <w:t>included</w:t>
      </w:r>
      <w:proofErr w:type="spellEnd"/>
      <w:r w:rsidRPr="00CC0C94">
        <w:rPr>
          <w:lang w:val="es-ES"/>
        </w:rPr>
        <w:t xml:space="preserve"> in </w:t>
      </w:r>
      <w:proofErr w:type="spellStart"/>
      <w:r w:rsidRPr="00CC0C94">
        <w:rPr>
          <w:lang w:val="es-ES"/>
        </w:rPr>
        <w:t>the</w:t>
      </w:r>
      <w:proofErr w:type="spellEnd"/>
      <w:r w:rsidRPr="00CC0C94">
        <w:rPr>
          <w:lang w:val="es-ES"/>
        </w:rPr>
        <w:t xml:space="preserve"> TRACKING AREA UPDATE ACCEPT </w:t>
      </w:r>
      <w:proofErr w:type="spellStart"/>
      <w:r w:rsidRPr="00CC0C94">
        <w:rPr>
          <w:lang w:val="es-ES"/>
        </w:rPr>
        <w:t>message</w:t>
      </w:r>
      <w:proofErr w:type="spellEnd"/>
      <w:r w:rsidRPr="00CC0C94">
        <w:rPr>
          <w:lang w:val="es-ES"/>
        </w:rPr>
        <w:t xml:space="preserve"> to </w:t>
      </w:r>
      <w:proofErr w:type="spellStart"/>
      <w:r w:rsidRPr="00CC0C94">
        <w:rPr>
          <w:lang w:val="es-ES"/>
        </w:rPr>
        <w:t>indicate</w:t>
      </w:r>
      <w:proofErr w:type="spellEnd"/>
      <w:r w:rsidRPr="00CC0C94">
        <w:rPr>
          <w:lang w:val="es-ES"/>
        </w:rPr>
        <w:t xml:space="preserve"> </w:t>
      </w:r>
      <w:proofErr w:type="spellStart"/>
      <w:r w:rsidRPr="00CC0C94">
        <w:rPr>
          <w:lang w:val="es-ES"/>
        </w:rPr>
        <w:t>that</w:t>
      </w:r>
      <w:proofErr w:type="spellEnd"/>
      <w:r w:rsidRPr="00CC0C94">
        <w:rPr>
          <w:lang w:val="es-ES"/>
        </w:rPr>
        <w:t xml:space="preserve"> </w:t>
      </w:r>
      <w:proofErr w:type="spellStart"/>
      <w:r w:rsidRPr="00CC0C94">
        <w:rPr>
          <w:lang w:val="es-ES"/>
        </w:rPr>
        <w:t>support</w:t>
      </w:r>
      <w:proofErr w:type="spellEnd"/>
      <w:r w:rsidRPr="00CC0C94">
        <w:rPr>
          <w:lang w:val="es-ES"/>
        </w:rPr>
        <w:t xml:space="preserve"> of </w:t>
      </w:r>
      <w:proofErr w:type="spellStart"/>
      <w:r w:rsidRPr="00CC0C94">
        <w:rPr>
          <w:lang w:val="es-ES"/>
        </w:rPr>
        <w:t>emergency</w:t>
      </w:r>
      <w:proofErr w:type="spellEnd"/>
      <w:r w:rsidRPr="00CC0C94">
        <w:rPr>
          <w:lang w:val="es-ES"/>
        </w:rPr>
        <w:t xml:space="preserve"> </w:t>
      </w:r>
      <w:proofErr w:type="spellStart"/>
      <w:r w:rsidRPr="00CC0C94">
        <w:rPr>
          <w:lang w:val="es-ES"/>
        </w:rPr>
        <w:t>bearer</w:t>
      </w:r>
      <w:proofErr w:type="spellEnd"/>
      <w:r w:rsidRPr="00CC0C94">
        <w:rPr>
          <w:lang w:val="es-ES"/>
        </w:rPr>
        <w:t xml:space="preserve"> </w:t>
      </w:r>
      <w:proofErr w:type="spellStart"/>
      <w:r w:rsidRPr="00CC0C94">
        <w:rPr>
          <w:lang w:val="es-ES"/>
        </w:rPr>
        <w:t>services</w:t>
      </w:r>
      <w:proofErr w:type="spellEnd"/>
      <w:r w:rsidRPr="00CC0C94">
        <w:rPr>
          <w:lang w:val="es-ES"/>
        </w:rPr>
        <w:t xml:space="preserve"> in NB-S1 </w:t>
      </w:r>
      <w:proofErr w:type="spellStart"/>
      <w:r w:rsidRPr="00CC0C94">
        <w:rPr>
          <w:lang w:val="es-ES"/>
        </w:rPr>
        <w:t>mode</w:t>
      </w:r>
      <w:proofErr w:type="spellEnd"/>
      <w:r w:rsidRPr="00CC0C94">
        <w:rPr>
          <w:lang w:val="es-ES"/>
        </w:rPr>
        <w:t xml:space="preserve"> </w:t>
      </w:r>
      <w:proofErr w:type="spellStart"/>
      <w:r w:rsidRPr="00CC0C94">
        <w:rPr>
          <w:lang w:val="es-ES"/>
        </w:rPr>
        <w:t>is</w:t>
      </w:r>
      <w:proofErr w:type="spellEnd"/>
      <w:r w:rsidRPr="00CC0C94">
        <w:rPr>
          <w:lang w:val="es-ES"/>
        </w:rPr>
        <w:t xml:space="preserve"> </w:t>
      </w:r>
      <w:proofErr w:type="spellStart"/>
      <w:r w:rsidRPr="00CC0C94">
        <w:rPr>
          <w:lang w:val="es-ES"/>
        </w:rPr>
        <w:t>not</w:t>
      </w:r>
      <w:proofErr w:type="spellEnd"/>
      <w:r w:rsidRPr="00CC0C94">
        <w:rPr>
          <w:lang w:val="es-ES"/>
        </w:rPr>
        <w:t xml:space="preserve"> </w:t>
      </w:r>
      <w:proofErr w:type="spellStart"/>
      <w:r w:rsidRPr="00CC0C94">
        <w:rPr>
          <w:lang w:val="es-ES"/>
        </w:rPr>
        <w:t>available</w:t>
      </w:r>
      <w:proofErr w:type="spellEnd"/>
      <w:r w:rsidRPr="00CC0C94">
        <w:rPr>
          <w:lang w:val="es-ES"/>
        </w:rPr>
        <w:t>.</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w:t>
      </w:r>
      <w:proofErr w:type="spellStart"/>
      <w:r w:rsidRPr="00CC0C94">
        <w:t>CIoT</w:t>
      </w:r>
      <w:proofErr w:type="spellEnd"/>
      <w:r w:rsidRPr="00CC0C94">
        <w:t xml:space="preserve"> EPS optimization" in the Additional update type IE, indicates support of control plane </w:t>
      </w:r>
      <w:proofErr w:type="spellStart"/>
      <w:r w:rsidRPr="00CC0C94">
        <w:t>CIoT</w:t>
      </w:r>
      <w:proofErr w:type="spellEnd"/>
      <w:r w:rsidRPr="00CC0C94">
        <w:t xml:space="preserve"> EPS optimization in the UE network capability IE and the MME decides to accept </w:t>
      </w:r>
      <w:r w:rsidRPr="00CC0C94">
        <w:rPr>
          <w:rFonts w:hint="eastAsia"/>
          <w:lang w:eastAsia="ja-JP"/>
        </w:rPr>
        <w:t xml:space="preserve">the requested </w:t>
      </w:r>
      <w:proofErr w:type="spellStart"/>
      <w:r w:rsidRPr="00CC0C94">
        <w:t>CIoT</w:t>
      </w:r>
      <w:proofErr w:type="spellEnd"/>
      <w:r w:rsidRPr="00CC0C94">
        <w:t xml:space="preserve"> EPS optimization</w:t>
      </w:r>
      <w:r w:rsidRPr="00CC0C94">
        <w:rPr>
          <w:rFonts w:hint="eastAsia"/>
          <w:lang w:eastAsia="ja-JP"/>
        </w:rPr>
        <w:t xml:space="preserve"> and</w:t>
      </w:r>
      <w:r w:rsidRPr="00CC0C94">
        <w:t xml:space="preserve"> the tracking area update request, the MME shall indicate "control plane </w:t>
      </w:r>
      <w:proofErr w:type="spellStart"/>
      <w:r w:rsidRPr="00CC0C94">
        <w:t>CIoT</w:t>
      </w:r>
      <w:proofErr w:type="spellEnd"/>
      <w:r w:rsidRPr="00CC0C94">
        <w:t xml:space="preserve">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CC0C94">
        <w:t>eDRX</w:t>
      </w:r>
      <w:proofErr w:type="spellEnd"/>
      <w:r w:rsidRPr="00CC0C94">
        <w:t>.</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w:t>
      </w:r>
      <w:proofErr w:type="gramStart"/>
      <w:r w:rsidRPr="00CC0C94">
        <w:t>side, but</w:t>
      </w:r>
      <w:proofErr w:type="gramEnd"/>
      <w:r w:rsidRPr="00CC0C94">
        <w:t xml:space="preserve">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w:t>
      </w:r>
      <w:proofErr w:type="gramStart"/>
      <w:r w:rsidRPr="00CC0C94">
        <w:rPr>
          <w:lang w:eastAsia="zh-CN"/>
        </w:rPr>
        <w:t>5.</w:t>
      </w:r>
      <w:r w:rsidRPr="00CC0C94">
        <w:t>5.3.2.5;</w:t>
      </w:r>
      <w:proofErr w:type="gramEnd"/>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proofErr w:type="gramStart"/>
      <w:r w:rsidRPr="00CC0C94">
        <w:t>);</w:t>
      </w:r>
      <w:proofErr w:type="gramEnd"/>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proofErr w:type="gramStart"/>
      <w:r w:rsidRPr="00CC0C94">
        <w:t>);</w:t>
      </w:r>
      <w:proofErr w:type="gramEnd"/>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 xml:space="preserve">ontrol plane </w:t>
      </w:r>
      <w:proofErr w:type="spellStart"/>
      <w:r w:rsidRPr="00CC0C94">
        <w:rPr>
          <w:rFonts w:hint="eastAsia"/>
          <w:lang w:eastAsia="ko-KR"/>
        </w:rPr>
        <w:t>CIoT</w:t>
      </w:r>
      <w:proofErr w:type="spellEnd"/>
      <w:r w:rsidRPr="00CC0C94">
        <w:rPr>
          <w:rFonts w:hint="eastAsia"/>
          <w:lang w:eastAsia="ko-KR"/>
        </w:rPr>
        <w:t xml:space="preserve">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40D9CF55"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1" w:author="Vivek Gupta" w:date="2021-04-18T23:38:00Z">
        <w:r w:rsidR="00083A1A">
          <w:rPr>
            <w:lang w:eastAsia="zh-CN"/>
          </w:rPr>
          <w:t xml:space="preserve">, except for the case when the TRACKING AREA UPDATE REQUEST message includes the </w:t>
        </w:r>
        <w:r w:rsidR="00083A1A">
          <w:t>Connection release request</w:t>
        </w:r>
        <w:r w:rsidR="00083A1A" w:rsidRPr="00CC0C94">
          <w:t xml:space="preserve"> </w:t>
        </w:r>
        <w:proofErr w:type="gramStart"/>
        <w:r w:rsidR="00083A1A" w:rsidRPr="00CC0C94">
          <w:t>IE</w:t>
        </w:r>
      </w:ins>
      <w:proofErr w:type="gramEnd"/>
      <w:ins w:id="92" w:author="Vivek Gupta" w:date="2021-04-18T23:40:00Z">
        <w:r w:rsidR="00083A1A">
          <w:t xml:space="preserve"> and the 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3" w:author="Vivek Gupta" w:date="2021-04-18T23:39:00Z">
        <w:r w:rsidR="00083A1A">
          <w:rPr>
            <w:lang w:eastAsia="zh-CN"/>
          </w:rPr>
          <w:t xml:space="preserve">, except for the case when the TRACKING AREA UPDATE REQUEST message includes the </w:t>
        </w:r>
        <w:r w:rsidR="00083A1A">
          <w:t>Connection release request</w:t>
        </w:r>
        <w:r w:rsidR="00083A1A" w:rsidRPr="00CC0C94">
          <w:t xml:space="preserve"> IE</w:t>
        </w:r>
      </w:ins>
      <w:ins w:id="94" w:author="Vivek Gupta" w:date="2021-04-18T23:40:00Z">
        <w:r w:rsidR="00083A1A">
          <w:t xml:space="preserve"> and the </w:t>
        </w:r>
      </w:ins>
      <w:ins w:id="95" w:author="Vivek Gupta" w:date="2021-04-18T23:41:00Z">
        <w:r w:rsidR="00083A1A">
          <w:t>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 xml:space="preserve">PDN type, inter-system </w:t>
      </w:r>
      <w:proofErr w:type="gramStart"/>
      <w:r w:rsidRPr="00CC0C94">
        <w:t>change</w:t>
      </w:r>
      <w:proofErr w:type="gramEnd"/>
      <w:r w:rsidRPr="00CC0C94">
        <w:t xml:space="preserv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 xml:space="preserve">If the MME supports the extended protocol configuration options IE and the UE indicated support of the extended protocol configuration options IE, then the MME shall set the </w:t>
      </w:r>
      <w:proofErr w:type="spellStart"/>
      <w:r w:rsidRPr="00CC0C94">
        <w:t>ePCO</w:t>
      </w:r>
      <w:proofErr w:type="spellEnd"/>
      <w:r w:rsidRPr="00CC0C94">
        <w:t xml:space="preserve">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CC0C94">
        <w:t>RestrictEC</w:t>
      </w:r>
      <w:proofErr w:type="spellEnd"/>
      <w:r w:rsidRPr="00CC0C94">
        <w:t xml:space="preserve"> bit to "Use of enhanced coverage is restricted" in the EPS network feature support IE of the TRACKING AREA UPDATE ACCEPT message.</w:t>
      </w:r>
    </w:p>
    <w:p w14:paraId="7DC46B23" w14:textId="77777777" w:rsidR="00640CB4" w:rsidRPr="00CC0C94" w:rsidRDefault="00640CB4" w:rsidP="00640CB4">
      <w:r w:rsidRPr="00CC0C94">
        <w:t xml:space="preserve">The MME may indicate the header compression configuration status IE in the TRACKING AREA UPDATE ACCEPT message for each established EPS bearer context using control plane </w:t>
      </w:r>
      <w:proofErr w:type="spellStart"/>
      <w:r w:rsidRPr="00CC0C94">
        <w:t>CIoT</w:t>
      </w:r>
      <w:proofErr w:type="spellEnd"/>
      <w:r w:rsidRPr="00CC0C94">
        <w:t xml:space="preserve">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 xml:space="preserve">If the UE indicates support for dual connectivity with NR in the TRACKING AREA UPDATE REQUEST message, and the MME decides to restrict the use of dual connectivity with NR for the UE, then the MME shall set the </w:t>
      </w:r>
      <w:proofErr w:type="spellStart"/>
      <w:r w:rsidRPr="00CC0C94">
        <w:t>RestrictDCNR</w:t>
      </w:r>
      <w:proofErr w:type="spellEnd"/>
      <w:r w:rsidRPr="00CC0C94">
        <w:t xml:space="preserve">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 xml:space="preserve">If due to operator policies unsecured redirection to a GERAN cell is not allowed in the current PLMN, the MME shall set the </w:t>
      </w:r>
      <w:proofErr w:type="spellStart"/>
      <w:r w:rsidRPr="00CC0C94">
        <w:t>redir</w:t>
      </w:r>
      <w:proofErr w:type="spellEnd"/>
      <w:r w:rsidRPr="00CC0C94">
        <w:t>-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 xml:space="preserve">If the network supports signalling for a maximum number of 15 EPS bearer contexts and the UE indicated support of signalling for a maximum number of 15 EPS bearer contexts in the TRACKING AREA UPDATE REQUEST message, then the MME shall set the 15 </w:t>
      </w:r>
      <w:proofErr w:type="gramStart"/>
      <w:r w:rsidRPr="00CC0C94">
        <w:t>bearers</w:t>
      </w:r>
      <w:proofErr w:type="gramEnd"/>
      <w:r w:rsidRPr="00CC0C94">
        <w:t xml:space="preserve">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31495BCB" w14:textId="444549E1" w:rsidR="009825B3" w:rsidRDefault="00AA2A71">
      <w:pPr>
        <w:rPr>
          <w:ins w:id="96" w:author="Vivek Gupta" w:date="2021-04-12T02:40:00Z"/>
        </w:rPr>
        <w:pPrChange w:id="97" w:author="Vivek Gupta" w:date="2021-04-18T21:49:00Z">
          <w:pPr>
            <w:pStyle w:val="B1"/>
          </w:pPr>
        </w:pPrChange>
      </w:pPr>
      <w:ins w:id="98" w:author="Vivek Gupta" w:date="2021-04-07T12:30:00Z">
        <w:r w:rsidRPr="00CC0C94">
          <w:t>If the UE</w:t>
        </w:r>
      </w:ins>
      <w:ins w:id="99" w:author="Vivek Gupta" w:date="2021-04-12T02:34:00Z">
        <w:r w:rsidR="009825B3">
          <w:t xml:space="preserve"> </w:t>
        </w:r>
      </w:ins>
      <w:ins w:id="100" w:author="Vivek Gupta" w:date="2021-04-20T03:03:00Z">
        <w:r w:rsidR="0057547A">
          <w:t xml:space="preserve">supporting MUSIM </w:t>
        </w:r>
      </w:ins>
      <w:ins w:id="101" w:author="Vivek Gupta" w:date="2021-04-12T02:37:00Z">
        <w:r w:rsidR="009825B3" w:rsidRPr="00CC0C94">
          <w:t>in the TRACKING AREA UPDATE REQUEST message</w:t>
        </w:r>
        <w:r w:rsidR="009825B3">
          <w:t>,</w:t>
        </w:r>
      </w:ins>
      <w:ins w:id="102" w:author="Vivek Gupta" w:date="2021-04-12T02:34:00Z">
        <w:r w:rsidR="009825B3">
          <w:t xml:space="preserve"> </w:t>
        </w:r>
      </w:ins>
      <w:ins w:id="103" w:author="Vivek Gupta" w:date="2021-04-12T02:40:00Z">
        <w:r w:rsidR="001B47EC">
          <w:t>requests the release of the NAS signalling connection</w:t>
        </w:r>
        <w:r w:rsidR="001B47EC" w:rsidRPr="00CC0C94">
          <w:t xml:space="preserve">, </w:t>
        </w:r>
        <w:r w:rsidR="001B47EC">
          <w:t>by including the Connection release request</w:t>
        </w:r>
        <w:r w:rsidR="001B47EC" w:rsidRPr="00CC0C94">
          <w:t xml:space="preserve"> IE</w:t>
        </w:r>
        <w:r w:rsidR="001B47EC">
          <w:t xml:space="preserve">, the MME shall </w:t>
        </w:r>
      </w:ins>
      <w:ins w:id="104" w:author="Vivek Gupta" w:date="2021-04-18T21:55:00Z">
        <w:r w:rsidR="002C5EF9">
          <w:t>not establish</w:t>
        </w:r>
      </w:ins>
      <w:ins w:id="105" w:author="Vivek Gupta" w:date="2021-04-12T02:40:00Z">
        <w:r w:rsidR="001B47EC">
          <w:t xml:space="preserve"> radio and S1 bearers for </w:t>
        </w:r>
      </w:ins>
      <w:ins w:id="106" w:author="Vivek Gupta" w:date="2021-04-18T21:55:00Z">
        <w:r w:rsidR="002C5EF9">
          <w:t>any</w:t>
        </w:r>
      </w:ins>
      <w:ins w:id="107" w:author="Vivek Gupta" w:date="2021-04-12T02:40:00Z">
        <w:r w:rsidR="001B47EC">
          <w:t xml:space="preserve"> active EPS bearer contexts</w:t>
        </w:r>
      </w:ins>
      <w:ins w:id="108" w:author="Vivek Gupta" w:date="2021-04-18T21:56:00Z">
        <w:r w:rsidR="002C5EF9">
          <w:t>, and if the UE,</w:t>
        </w:r>
      </w:ins>
      <w:ins w:id="109" w:author="Vivek Gupta" w:date="2021-04-12T02:40:00Z">
        <w:r w:rsidR="009825B3">
          <w:t xml:space="preserve"> </w:t>
        </w:r>
      </w:ins>
    </w:p>
    <w:p w14:paraId="66533A6F" w14:textId="39F79B62" w:rsidR="009825B3" w:rsidRDefault="009825B3" w:rsidP="009825B3">
      <w:pPr>
        <w:pStyle w:val="B1"/>
        <w:rPr>
          <w:ins w:id="110" w:author="Vivek Gupta" w:date="2021-04-12T02:42:00Z"/>
        </w:rPr>
      </w:pPr>
      <w:ins w:id="111" w:author="Vivek Gupta" w:date="2021-04-12T02:40:00Z">
        <w:r w:rsidRPr="00CC0C94">
          <w:t>-</w:t>
        </w:r>
        <w:r w:rsidRPr="00CC0C94">
          <w:tab/>
        </w:r>
      </w:ins>
      <w:ins w:id="112" w:author="Vivek Gupta" w:date="2021-04-12T02:41:00Z">
        <w:r w:rsidR="001B47EC">
          <w:t xml:space="preserve">requests restriction of paging, the MME shall store the paging restriction preferences of the UE and enforce these restrictions in the paging procedure as described in </w:t>
        </w:r>
        <w:r w:rsidR="001B47EC" w:rsidRPr="00BF45EC">
          <w:t>clause 5.</w:t>
        </w:r>
        <w:r w:rsidR="001B47EC">
          <w:t>6.2</w:t>
        </w:r>
      </w:ins>
      <w:ins w:id="113" w:author="Vivek Gupta" w:date="2021-04-12T02:40:00Z">
        <w:r>
          <w:t>;</w:t>
        </w:r>
      </w:ins>
      <w:ins w:id="114" w:author="Vivek Gupta" w:date="2021-04-12T02:43:00Z">
        <w:r w:rsidR="001B47EC">
          <w:t xml:space="preserve"> or</w:t>
        </w:r>
      </w:ins>
    </w:p>
    <w:p w14:paraId="4470D262" w14:textId="32DC0DC0" w:rsidR="00AA2A71" w:rsidRDefault="001B47EC">
      <w:pPr>
        <w:pStyle w:val="B1"/>
        <w:rPr>
          <w:ins w:id="115" w:author="Vivek Gupta" w:date="2021-04-07T12:34:00Z"/>
        </w:rPr>
        <w:pPrChange w:id="116" w:author="Vivek Gupta" w:date="2021-04-12T02:42:00Z">
          <w:pPr/>
        </w:pPrChange>
      </w:pPr>
      <w:ins w:id="117" w:author="Vivek Gupta" w:date="2021-04-12T02:42:00Z">
        <w:r>
          <w:t>-</w:t>
        </w:r>
        <w:r>
          <w:tab/>
        </w:r>
      </w:ins>
      <w:ins w:id="118" w:author="Vivek Gupta" w:date="2021-04-07T13:26:00Z">
        <w:r w:rsidR="00847075">
          <w:t xml:space="preserve">does not request any restriction of paging </w:t>
        </w:r>
      </w:ins>
      <w:ins w:id="119" w:author="Vivek Gupta" w:date="2021-04-07T13:27:00Z">
        <w:r w:rsidR="00847075">
          <w:t>by not including the Paging restriction IE</w:t>
        </w:r>
      </w:ins>
      <w:ins w:id="120" w:author="Vivek Gupta" w:date="2021-04-07T13:26:00Z">
        <w:r w:rsidR="00847075">
          <w:t xml:space="preserve">, the MME </w:t>
        </w:r>
      </w:ins>
      <w:ins w:id="121" w:author="Vivek Gupta" w:date="2021-04-07T13:29:00Z">
        <w:r w:rsidR="00CA6BDE">
          <w:t>shall delete any stored</w:t>
        </w:r>
      </w:ins>
      <w:ins w:id="122" w:author="Vivek Gupta" w:date="2021-04-07T13:26:00Z">
        <w:r w:rsidR="00847075">
          <w:t xml:space="preserve"> paging restriction preferences </w:t>
        </w:r>
      </w:ins>
      <w:ins w:id="123" w:author="Vivek Gupta" w:date="2021-04-07T13:29:00Z">
        <w:r w:rsidR="00CA6BDE">
          <w:t>for</w:t>
        </w:r>
      </w:ins>
      <w:ins w:id="124" w:author="Vivek Gupta" w:date="2021-04-07T13:26:00Z">
        <w:r w:rsidR="00847075">
          <w:t xml:space="preserve"> the</w:t>
        </w:r>
      </w:ins>
      <w:ins w:id="125" w:author="Vivek Gupta" w:date="2021-04-07T13:31:00Z">
        <w:r w:rsidR="00CA6BDE">
          <w:t xml:space="preserve"> </w:t>
        </w:r>
      </w:ins>
      <w:ins w:id="126" w:author="Vivek Gupta" w:date="2021-04-07T13:26:00Z">
        <w:r w:rsidR="00847075">
          <w:t xml:space="preserve">UE and </w:t>
        </w:r>
      </w:ins>
      <w:ins w:id="127" w:author="Vivek Gupta" w:date="2021-04-07T13:30:00Z">
        <w:r w:rsidR="00CA6BDE">
          <w:t>stop restricting paging</w:t>
        </w:r>
      </w:ins>
      <w:ins w:id="128" w:author="Vivek Gupta" w:date="2021-04-07T13:26:00Z">
        <w:r w:rsidR="00847075" w:rsidRPr="00BF45EC">
          <w:t>.</w:t>
        </w:r>
      </w:ins>
    </w:p>
    <w:p w14:paraId="6CD9AD74" w14:textId="51C471F3" w:rsidR="00571454" w:rsidRDefault="00571454" w:rsidP="00640CB4">
      <w:pPr>
        <w:rPr>
          <w:ins w:id="129" w:author="Vivek Gupta" w:date="2021-04-18T21:58:00Z"/>
        </w:rPr>
      </w:pPr>
      <w:ins w:id="130" w:author="Vivek Gupta" w:date="2021-04-18T21:58:00Z">
        <w:r>
          <w:t xml:space="preserve">The MME shall send the </w:t>
        </w:r>
      </w:ins>
      <w:ins w:id="131" w:author="Vivek Gupta" w:date="2021-04-18T21:59:00Z">
        <w:r>
          <w:t>T</w:t>
        </w:r>
      </w:ins>
      <w:ins w:id="132" w:author="Vivek Gupta" w:date="2021-04-18T21:58:00Z">
        <w:r>
          <w:t>RACKING AREA UPDA</w:t>
        </w:r>
      </w:ins>
      <w:ins w:id="133" w:author="Vivek Gupta" w:date="2021-04-18T21:59:00Z">
        <w:r>
          <w:t>TE ACCEPT message and initiate the release of the NAS signalling connection.</w:t>
        </w:r>
      </w:ins>
    </w:p>
    <w:p w14:paraId="54B4B8EC" w14:textId="11C5D06D"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 xml:space="preserve">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w:t>
      </w:r>
      <w:proofErr w:type="gramStart"/>
      <w:r w:rsidRPr="00CC0C94">
        <w:t>e.g.</w:t>
      </w:r>
      <w:proofErr w:type="gramEnd"/>
      <w:r w:rsidRPr="00CC0C94">
        <w:t xml:space="preserve">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w:t>
      </w:r>
      <w:r w:rsidRPr="00CC0C94">
        <w:rPr>
          <w:lang w:eastAsia="ko-KR"/>
        </w:rPr>
        <w:t xml:space="preserve">the </w:t>
      </w:r>
      <w:proofErr w:type="spellStart"/>
      <w:r w:rsidRPr="00CC0C94">
        <w:t>nonce</w:t>
      </w:r>
      <w:r w:rsidRPr="00CC0C94">
        <w:rPr>
          <w:vertAlign w:val="subscript"/>
        </w:rPr>
        <w:t>UE</w:t>
      </w:r>
      <w:proofErr w:type="spellEnd"/>
      <w:r w:rsidRPr="00CC0C94">
        <w:t xml:space="preserve"> was included in the TRACKING AREA UPDATE REQUEST message, the UE shall delete </w:t>
      </w:r>
      <w:r w:rsidRPr="00CC0C94">
        <w:rPr>
          <w:lang w:eastAsia="ko-KR"/>
        </w:rPr>
        <w:t xml:space="preserve">the </w:t>
      </w:r>
      <w:proofErr w:type="spellStart"/>
      <w:r w:rsidRPr="00CC0C94">
        <w:t>nonce</w:t>
      </w:r>
      <w:r w:rsidRPr="00CC0C94">
        <w:rPr>
          <w:vertAlign w:val="subscript"/>
        </w:rPr>
        <w:t>UE</w:t>
      </w:r>
      <w:proofErr w:type="spellEnd"/>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lastRenderedPageBreak/>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proofErr w:type="spellStart"/>
      <w:r w:rsidRPr="00CC0C94">
        <w:t>i</w:t>
      </w:r>
      <w:proofErr w:type="spellEnd"/>
      <w:r w:rsidRPr="00CC0C94">
        <w:t>)</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proofErr w:type="gramEnd"/>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snapToGrid w:val="0"/>
        </w:rPr>
        <w:t>;</w:t>
      </w:r>
      <w:proofErr w:type="gramEnd"/>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lang w:eastAsia="ko-KR"/>
        </w:rPr>
        <w:t>;</w:t>
      </w:r>
      <w:proofErr w:type="gramEnd"/>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proofErr w:type="spellStart"/>
      <w:r w:rsidRPr="00CC0C94">
        <w:t>CIoT</w:t>
      </w:r>
      <w:proofErr w:type="spellEnd"/>
      <w:r w:rsidRPr="00CC0C94">
        <w:t xml:space="preserve">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proofErr w:type="spellStart"/>
      <w:r w:rsidRPr="00CC0C94">
        <w:t>RestrictDCNR</w:t>
      </w:r>
      <w:proofErr w:type="spellEnd"/>
      <w:r w:rsidRPr="00CC0C94">
        <w:t xml:space="preserve">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lastRenderedPageBreak/>
        <w:t>-</w:t>
      </w:r>
      <w:r w:rsidRPr="00CC0C94">
        <w:tab/>
        <w:t>if the IWK N26 bit in the EPS network feature support IE is set to "interworking without N26</w:t>
      </w:r>
      <w:r>
        <w:t xml:space="preserve"> interface</w:t>
      </w:r>
      <w:r w:rsidRPr="00CC0C94">
        <w:t xml:space="preserve"> not supported", the UE shall operate in single-registration </w:t>
      </w:r>
      <w:proofErr w:type="gramStart"/>
      <w:r w:rsidRPr="00CC0C94">
        <w:t>mode;</w:t>
      </w:r>
      <w:proofErr w:type="gramEnd"/>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w:t>
      </w:r>
      <w:proofErr w:type="spellStart"/>
      <w:r w:rsidRPr="00CC0C94">
        <w:rPr>
          <w:lang w:eastAsia="ja-JP"/>
        </w:rPr>
        <w:t>redir</w:t>
      </w:r>
      <w:proofErr w:type="spellEnd"/>
      <w:r w:rsidRPr="00CC0C94">
        <w:rPr>
          <w:lang w:eastAsia="ja-JP"/>
        </w:rPr>
        <w:t xml:space="preserve">-policy bit is set to "Unsecured redirection to GERAN not allowed" in the Network policy IE of the </w:t>
      </w:r>
      <w:r w:rsidRPr="00CC0C94">
        <w:t xml:space="preserve">TRACKING AREA UPDATE </w:t>
      </w:r>
      <w:r w:rsidRPr="00CC0C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CC0C94">
        <w:rPr>
          <w:lang w:eastAsia="ja-JP"/>
        </w:rPr>
        <w:t>redir</w:t>
      </w:r>
      <w:proofErr w:type="spellEnd"/>
      <w:r w:rsidRPr="00CC0C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 xml:space="preserve">the UE initiates an EPS attach or tracking area updating procedure in a PLMN different from the PLMN where the UE performed the last successful EPS attach or tracking area updating </w:t>
      </w:r>
      <w:proofErr w:type="gramStart"/>
      <w:r w:rsidRPr="00CC0C94">
        <w:rPr>
          <w:lang w:eastAsia="ja-JP"/>
        </w:rPr>
        <w:t>procedure;</w:t>
      </w:r>
      <w:proofErr w:type="gramEnd"/>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 xml:space="preserve">If the header compression configuration status is included in the TRACKING AREA UPDATE ACCEPT message, the UE shall stop using header compression and decompression for those EPS bearers using Control plane </w:t>
      </w:r>
      <w:proofErr w:type="spellStart"/>
      <w:r w:rsidRPr="00CC0C94">
        <w:t>CIoT</w:t>
      </w:r>
      <w:proofErr w:type="spellEnd"/>
      <w:r w:rsidRPr="00CC0C94">
        <w:t xml:space="preserve">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lastRenderedPageBreak/>
        <w:t xml:space="preserve">If the UE is using EPS services with control plane </w:t>
      </w:r>
      <w:proofErr w:type="spellStart"/>
      <w:r w:rsidRPr="00CC0C94">
        <w:t>CIoT</w:t>
      </w:r>
      <w:proofErr w:type="spellEnd"/>
      <w:r w:rsidRPr="00CC0C94">
        <w:t xml:space="preserve">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 xml:space="preserve">Upon receiving a TRACKING AREA UPDATE COMPLETE message, if a new TMSI was included in the TRACKING AREA UPDATE ACCEPT message, the MME sends an </w:t>
      </w:r>
      <w:proofErr w:type="spellStart"/>
      <w:r w:rsidRPr="00CC0C94">
        <w:t>SGsAP</w:t>
      </w:r>
      <w:proofErr w:type="spellEnd"/>
      <w:r w:rsidRPr="00CC0C94">
        <w:t>-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w:t>
      </w:r>
      <w:proofErr w:type="gramStart"/>
      <w:r w:rsidRPr="00CC0C94">
        <w:t>context;</w:t>
      </w:r>
      <w:proofErr w:type="gramEnd"/>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 xml:space="preserve">if the UE has not included an Additional GUTI IE, the MME may treat the TRACKING AREA UPDATE REQUEST message as in the previous item, </w:t>
      </w:r>
      <w:proofErr w:type="gramStart"/>
      <w:r w:rsidRPr="00CC0C94">
        <w:t>i.e.</w:t>
      </w:r>
      <w:proofErr w:type="gramEnd"/>
      <w:r w:rsidRPr="00CC0C94">
        <w:t xml:space="preserv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proofErr w:type="spellStart"/>
      <w:r w:rsidRPr="00CC0C94">
        <w:rPr>
          <w:lang w:eastAsia="ko-KR"/>
        </w:rPr>
        <w:t>e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 xml:space="preserve">delete any network-assigned UE radio capability IDs associated with the registered PLMN stored at the </w:t>
      </w:r>
      <w:proofErr w:type="gramStart"/>
      <w:r>
        <w:rPr>
          <w:lang w:val="en-US"/>
        </w:rPr>
        <w:t>UE;</w:t>
      </w:r>
      <w:proofErr w:type="gramEnd"/>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34" w:name="_Toc20218001"/>
      <w:bookmarkStart w:id="135" w:name="_Toc27743886"/>
      <w:bookmarkStart w:id="136" w:name="_Toc35959457"/>
      <w:bookmarkStart w:id="137" w:name="_Toc45202890"/>
      <w:bookmarkStart w:id="138" w:name="_Toc45700266"/>
      <w:bookmarkStart w:id="139" w:name="_Toc51920002"/>
      <w:bookmarkStart w:id="140" w:name="_Toc68251062"/>
      <w:r w:rsidRPr="00CC0C94">
        <w:lastRenderedPageBreak/>
        <w:t>5.6.1</w:t>
      </w:r>
      <w:r w:rsidRPr="00CC0C94">
        <w:tab/>
        <w:t>Service request procedure</w:t>
      </w:r>
      <w:bookmarkEnd w:id="134"/>
      <w:bookmarkEnd w:id="135"/>
      <w:bookmarkEnd w:id="136"/>
      <w:bookmarkEnd w:id="137"/>
      <w:bookmarkEnd w:id="138"/>
      <w:bookmarkEnd w:id="139"/>
      <w:bookmarkEnd w:id="140"/>
    </w:p>
    <w:p w14:paraId="2824D490" w14:textId="77777777" w:rsidR="005A02C8" w:rsidRPr="00CC0C94" w:rsidRDefault="005A02C8" w:rsidP="005A02C8">
      <w:pPr>
        <w:pStyle w:val="Heading4"/>
      </w:pPr>
      <w:bookmarkStart w:id="141" w:name="_Toc20218002"/>
      <w:bookmarkStart w:id="142" w:name="_Toc27743887"/>
      <w:bookmarkStart w:id="143" w:name="_Toc35959458"/>
      <w:bookmarkStart w:id="144" w:name="_Toc45202891"/>
      <w:bookmarkStart w:id="145" w:name="_Toc45700267"/>
      <w:bookmarkStart w:id="146" w:name="_Toc51920003"/>
      <w:bookmarkStart w:id="147" w:name="_Toc68251063"/>
      <w:r w:rsidRPr="00CC0C94">
        <w:t>5.6.1.1</w:t>
      </w:r>
      <w:r w:rsidRPr="00CC0C94">
        <w:tab/>
        <w:t>General</w:t>
      </w:r>
      <w:bookmarkEnd w:id="141"/>
      <w:bookmarkEnd w:id="142"/>
      <w:bookmarkEnd w:id="143"/>
      <w:bookmarkEnd w:id="144"/>
      <w:bookmarkEnd w:id="145"/>
      <w:bookmarkEnd w:id="146"/>
      <w:bookmarkEnd w:id="147"/>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w:t>
      </w:r>
      <w:proofErr w:type="spellStart"/>
      <w:r w:rsidRPr="00CC0C94">
        <w:t>CIoT</w:t>
      </w:r>
      <w:proofErr w:type="spellEnd"/>
      <w:r w:rsidRPr="00CC0C94">
        <w:t xml:space="preserve">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proofErr w:type="spellStart"/>
      <w:r w:rsidRPr="00CC0C94">
        <w:t>CIoT</w:t>
      </w:r>
      <w:proofErr w:type="spellEnd"/>
      <w:r w:rsidRPr="00CC0C94">
        <w:t xml:space="preserve">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 xml:space="preserve">the network has downlink signalling </w:t>
      </w:r>
      <w:proofErr w:type="gramStart"/>
      <w:r w:rsidRPr="00CC0C94">
        <w:t>pending;</w:t>
      </w:r>
      <w:proofErr w:type="gramEnd"/>
    </w:p>
    <w:p w14:paraId="6B237679" w14:textId="77777777" w:rsidR="005A02C8" w:rsidRPr="00CC0C94" w:rsidRDefault="005A02C8" w:rsidP="005A02C8">
      <w:pPr>
        <w:pStyle w:val="B1"/>
      </w:pPr>
      <w:r w:rsidRPr="00CC0C94">
        <w:rPr>
          <w:rFonts w:hint="eastAsia"/>
        </w:rPr>
        <w:t>-</w:t>
      </w:r>
      <w:r w:rsidRPr="00CC0C94">
        <w:tab/>
      </w:r>
      <w:r w:rsidRPr="00CC0C94">
        <w:rPr>
          <w:rFonts w:hint="eastAsia"/>
        </w:rPr>
        <w:t xml:space="preserve">the UE has uplink signalling </w:t>
      </w:r>
      <w:proofErr w:type="gramStart"/>
      <w:r w:rsidRPr="00CC0C94">
        <w:rPr>
          <w:rFonts w:hint="eastAsia"/>
        </w:rPr>
        <w:t>pending;</w:t>
      </w:r>
      <w:proofErr w:type="gramEnd"/>
    </w:p>
    <w:p w14:paraId="4A84DF91" w14:textId="77777777" w:rsidR="005A02C8" w:rsidRPr="00CC0C94" w:rsidRDefault="005A02C8" w:rsidP="005A02C8">
      <w:pPr>
        <w:pStyle w:val="B1"/>
      </w:pPr>
      <w:r w:rsidRPr="00CC0C94">
        <w:t>-</w:t>
      </w:r>
      <w:r w:rsidRPr="00CC0C94">
        <w:tab/>
        <w:t xml:space="preserve">the UE or the network has user data pending and the UE is in EMM-IDLE </w:t>
      </w:r>
      <w:proofErr w:type="gramStart"/>
      <w:r w:rsidRPr="00CC0C94">
        <w:t>mode;</w:t>
      </w:r>
      <w:proofErr w:type="gramEnd"/>
    </w:p>
    <w:p w14:paraId="66818ED2" w14:textId="77777777" w:rsidR="005A02C8" w:rsidRPr="00CC0C94" w:rsidRDefault="005A02C8" w:rsidP="005A02C8">
      <w:pPr>
        <w:pStyle w:val="B1"/>
      </w:pPr>
      <w:r w:rsidRPr="00CC0C94">
        <w:t>-</w:t>
      </w:r>
      <w:r w:rsidRPr="00CC0C94">
        <w:tab/>
        <w:t xml:space="preserve">the UE is in EMM-CONNECTED mode and has a NAS signalling connection only; the UE is using EPS services with control plane </w:t>
      </w:r>
      <w:proofErr w:type="spellStart"/>
      <w:r w:rsidRPr="00CC0C94">
        <w:t>CIoT</w:t>
      </w:r>
      <w:proofErr w:type="spellEnd"/>
      <w:r w:rsidRPr="00CC0C94">
        <w:t xml:space="preserve"> EPS optimization, and it has user data pending which is to be transferred via user plane radio </w:t>
      </w:r>
      <w:proofErr w:type="gramStart"/>
      <w:r w:rsidRPr="00CC0C94">
        <w:t>bearers;</w:t>
      </w:r>
      <w:proofErr w:type="gramEnd"/>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 xml:space="preserve">1xCS </w:t>
      </w:r>
      <w:proofErr w:type="gramStart"/>
      <w:r w:rsidRPr="00CC0C94">
        <w:rPr>
          <w:noProof/>
          <w:lang w:val="en-US"/>
        </w:rPr>
        <w:t>fallback</w:t>
      </w:r>
      <w:r w:rsidRPr="00CC0C94">
        <w:rPr>
          <w:rFonts w:hint="eastAsia"/>
          <w:lang w:eastAsia="ko-KR"/>
        </w:rPr>
        <w:t>;</w:t>
      </w:r>
      <w:proofErr w:type="gramEnd"/>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w:t>
      </w:r>
      <w:proofErr w:type="gramStart"/>
      <w:r w:rsidRPr="00CC0C94">
        <w:rPr>
          <w:rFonts w:hint="eastAsia"/>
          <w:lang w:eastAsia="ja-JP"/>
        </w:rPr>
        <w:t>pending</w:t>
      </w:r>
      <w:r w:rsidRPr="00CC0C94">
        <w:rPr>
          <w:rFonts w:eastAsia="Batang" w:hint="eastAsia"/>
          <w:lang w:eastAsia="ko-KR"/>
        </w:rPr>
        <w:t>;</w:t>
      </w:r>
      <w:proofErr w:type="gramEnd"/>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w:t>
      </w:r>
      <w:proofErr w:type="gramStart"/>
      <w:r w:rsidRPr="00CC0C94">
        <w:rPr>
          <w:rFonts w:hint="eastAsia"/>
        </w:rPr>
        <w:t>pending</w:t>
      </w:r>
      <w:r w:rsidRPr="00CC0C94">
        <w:t>;</w:t>
      </w:r>
      <w:proofErr w:type="gramEnd"/>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w:t>
      </w:r>
      <w:del w:id="148"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49"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50" w:author="Vivek Gupta" w:date="2021-04-07T14:16:00Z">
        <w:r w:rsidR="006A1FD0">
          <w:rPr>
            <w:lang w:eastAsia="ko-KR"/>
          </w:rPr>
          <w:t>; or</w:t>
        </w:r>
      </w:ins>
      <w:del w:id="151" w:author="Vivek Gupta" w:date="2021-04-07T14:16:00Z">
        <w:r w:rsidRPr="00CC0C94" w:rsidDel="006A1FD0">
          <w:rPr>
            <w:rFonts w:hint="eastAsia"/>
            <w:lang w:eastAsia="ko-KR"/>
          </w:rPr>
          <w:delText>.</w:delText>
        </w:r>
      </w:del>
    </w:p>
    <w:p w14:paraId="20FBD610" w14:textId="23D048C3" w:rsidR="006A1FD0" w:rsidRPr="00CC0C94" w:rsidRDefault="006A1FD0">
      <w:pPr>
        <w:pStyle w:val="B1"/>
        <w:rPr>
          <w:lang w:eastAsia="ko-KR"/>
        </w:rPr>
      </w:pPr>
      <w:ins w:id="152"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53" w:author="Vivek Gupta" w:date="2021-04-12T02:44:00Z">
        <w:r w:rsidR="001B47EC">
          <w:t>the</w:t>
        </w:r>
      </w:ins>
      <w:ins w:id="154" w:author="Vivek Gupta" w:date="2021-04-07T14:16:00Z">
        <w:r w:rsidRPr="00CC0C94">
          <w:t xml:space="preserve"> UE </w:t>
        </w:r>
      </w:ins>
      <w:ins w:id="155" w:author="Vivek Gupta" w:date="2021-04-20T03:05:00Z">
        <w:r w:rsidR="0057547A">
          <w:t xml:space="preserve">supporting MUSIM </w:t>
        </w:r>
      </w:ins>
      <w:ins w:id="156" w:author="Vivek Gupta" w:date="2021-04-09T19:44:00Z">
        <w:r w:rsidR="000E294E">
          <w:t xml:space="preserve">requests the release of the NAS signalling </w:t>
        </w:r>
      </w:ins>
      <w:ins w:id="157" w:author="Vivek Gupta" w:date="2021-04-07T14:16:00Z">
        <w:r>
          <w:t>connection due to activity on another USIM</w:t>
        </w:r>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 xml:space="preserve">from the </w:t>
      </w:r>
      <w:proofErr w:type="gramStart"/>
      <w:r w:rsidRPr="00CC0C94">
        <w:t>network;</w:t>
      </w:r>
      <w:proofErr w:type="gramEnd"/>
    </w:p>
    <w:p w14:paraId="776F08FA" w14:textId="77777777" w:rsidR="005A02C8" w:rsidRPr="00CC0C94" w:rsidRDefault="005A02C8" w:rsidP="005A02C8">
      <w:pPr>
        <w:pStyle w:val="B1"/>
      </w:pPr>
      <w:r w:rsidRPr="00CC0C94">
        <w:t>b)</w:t>
      </w:r>
      <w:r w:rsidRPr="00CC0C94">
        <w:tab/>
        <w:t xml:space="preserve">the UE, in EMM-IDLE mode, has pending user data to be </w:t>
      </w:r>
      <w:proofErr w:type="gramStart"/>
      <w:r w:rsidRPr="00CC0C94">
        <w:t>sent;</w:t>
      </w:r>
      <w:proofErr w:type="gramEnd"/>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w:t>
      </w:r>
      <w:proofErr w:type="gramStart"/>
      <w:r w:rsidRPr="00CC0C94">
        <w:rPr>
          <w:rFonts w:hint="eastAsia"/>
        </w:rPr>
        <w:t>pending</w:t>
      </w:r>
      <w:r w:rsidRPr="00CC0C94">
        <w:t>;</w:t>
      </w:r>
      <w:proofErr w:type="gramEnd"/>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 xml:space="preserve">CS SERVICE NOTIFICATION </w:t>
      </w:r>
      <w:proofErr w:type="gramStart"/>
      <w:r w:rsidRPr="00CC0C94">
        <w:rPr>
          <w:rFonts w:hint="eastAsia"/>
          <w:noProof/>
          <w:lang w:val="en-US"/>
        </w:rPr>
        <w:t>message</w:t>
      </w:r>
      <w:r w:rsidRPr="00CC0C94">
        <w:rPr>
          <w:lang w:eastAsia="ja-JP"/>
        </w:rPr>
        <w:t>;</w:t>
      </w:r>
      <w:proofErr w:type="gramEnd"/>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w:t>
      </w:r>
      <w:proofErr w:type="gramStart"/>
      <w:r w:rsidRPr="00CC0C94">
        <w:rPr>
          <w:lang w:eastAsia="ko-KR"/>
        </w:rPr>
        <w:t>UTRAN</w:t>
      </w:r>
      <w:r w:rsidRPr="00CC0C94">
        <w:rPr>
          <w:lang w:eastAsia="ja-JP"/>
        </w:rPr>
        <w:t>;</w:t>
      </w:r>
      <w:proofErr w:type="gramEnd"/>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w:t>
      </w:r>
      <w:proofErr w:type="gramStart"/>
      <w:r w:rsidRPr="00CC0C94">
        <w:rPr>
          <w:lang w:eastAsia="ko-KR"/>
        </w:rPr>
        <w:t>UTRAN</w:t>
      </w:r>
      <w:r w:rsidRPr="00CC0C94">
        <w:rPr>
          <w:lang w:eastAsia="ja-JP"/>
        </w:rPr>
        <w:t>;</w:t>
      </w:r>
      <w:proofErr w:type="gramEnd"/>
    </w:p>
    <w:p w14:paraId="3418DB40" w14:textId="77777777" w:rsidR="005A02C8" w:rsidRPr="00CC0C94" w:rsidRDefault="005A02C8" w:rsidP="005A02C8">
      <w:pPr>
        <w:pStyle w:val="B1"/>
        <w:rPr>
          <w:lang w:eastAsia="ja-JP"/>
        </w:rPr>
      </w:pPr>
      <w:proofErr w:type="spellStart"/>
      <w:r w:rsidRPr="00CC0C94">
        <w:rPr>
          <w:lang w:eastAsia="ja-JP"/>
        </w:rPr>
        <w:lastRenderedPageBreak/>
        <w:t>i</w:t>
      </w:r>
      <w:proofErr w:type="spellEnd"/>
      <w:r w:rsidRPr="00CC0C94">
        <w:rPr>
          <w:lang w:eastAsia="ja-JP"/>
        </w:rPr>
        <w:t>)</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68DD95D1" w14:textId="77777777" w:rsidR="005A02C8" w:rsidRPr="00CC0C94" w:rsidRDefault="005A02C8" w:rsidP="005A02C8">
      <w:pPr>
        <w:pStyle w:val="B1"/>
      </w:pPr>
      <w:r w:rsidRPr="00CC0C94">
        <w:t>k)</w:t>
      </w:r>
      <w:r w:rsidRPr="00CC0C94">
        <w:tab/>
        <w:t xml:space="preserve">the UE performs an inter-system change from S101 mode to S1 mode and has user data </w:t>
      </w:r>
      <w:proofErr w:type="gramStart"/>
      <w:r w:rsidRPr="00CC0C94">
        <w:t>pending;</w:t>
      </w:r>
      <w:proofErr w:type="gramEnd"/>
    </w:p>
    <w:p w14:paraId="17C95A08" w14:textId="77777777" w:rsidR="005A02C8" w:rsidRPr="00CC0C94" w:rsidRDefault="005A02C8" w:rsidP="005A02C8">
      <w:pPr>
        <w:pStyle w:val="B1"/>
        <w:rPr>
          <w:lang w:eastAsia="ko-KR"/>
        </w:rPr>
      </w:pPr>
      <w:r w:rsidRPr="00CC0C94">
        <w:t>l)</w:t>
      </w:r>
      <w:r w:rsidRPr="00CC0C94">
        <w:tab/>
        <w:t xml:space="preserve">the UE in EMM-IDLE mod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w:t>
      </w:r>
      <w:proofErr w:type="spellStart"/>
      <w:r w:rsidRPr="00CC0C94">
        <w:rPr>
          <w:lang w:eastAsia="ko-KR"/>
        </w:rPr>
        <w:t>CIoT</w:t>
      </w:r>
      <w:proofErr w:type="spellEnd"/>
      <w:r w:rsidRPr="00CC0C94">
        <w:rPr>
          <w:lang w:eastAsia="ko-KR"/>
        </w:rPr>
        <w:t xml:space="preserve"> EPS optimization and </w:t>
      </w:r>
      <w:r w:rsidRPr="00CC0C94">
        <w:t>has pending user data to be sent via user plane radio bearers;</w:t>
      </w:r>
      <w:del w:id="158" w:author="Vivek Gupta" w:date="2021-04-07T14:17:00Z">
        <w:r w:rsidRPr="00CC0C94" w:rsidDel="006A1FD0">
          <w:delText xml:space="preserve"> or</w:delText>
        </w:r>
      </w:del>
    </w:p>
    <w:p w14:paraId="7979BD69" w14:textId="4131203A" w:rsidR="005A02C8" w:rsidRDefault="005A02C8" w:rsidP="005A02C8">
      <w:pPr>
        <w:pStyle w:val="B1"/>
        <w:rPr>
          <w:ins w:id="159"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60" w:author="Vivek Gupta" w:date="2021-04-07T14:17:00Z">
        <w:r w:rsidR="006A1FD0">
          <w:rPr>
            <w:lang w:eastAsia="ko-KR"/>
          </w:rPr>
          <w:t>;</w:t>
        </w:r>
      </w:ins>
      <w:ins w:id="161" w:author="Vivek Gupta" w:date="2021-04-18T22:01:00Z">
        <w:r w:rsidR="00571454">
          <w:rPr>
            <w:lang w:eastAsia="ko-KR"/>
          </w:rPr>
          <w:t xml:space="preserve"> or</w:t>
        </w:r>
      </w:ins>
      <w:del w:id="162" w:author="Vivek Gupta" w:date="2021-04-07T14:17:00Z">
        <w:r w:rsidRPr="00CC0C94" w:rsidDel="006A1FD0">
          <w:rPr>
            <w:lang w:eastAsia="ko-KR"/>
          </w:rPr>
          <w:delText>.</w:delText>
        </w:r>
      </w:del>
    </w:p>
    <w:p w14:paraId="1B63C5AE" w14:textId="760109E6" w:rsidR="001B47EC" w:rsidRPr="006A1FD0" w:rsidDel="00571454" w:rsidRDefault="006A1FD0">
      <w:pPr>
        <w:pStyle w:val="B1"/>
        <w:rPr>
          <w:del w:id="163" w:author="Vivek Gupta" w:date="2021-04-18T22:01:00Z"/>
          <w:lang w:val="en-US" w:eastAsia="ko-KR"/>
          <w:rPrChange w:id="164" w:author="Vivek Gupta" w:date="2021-04-07T14:18:00Z">
            <w:rPr>
              <w:del w:id="165" w:author="Vivek Gupta" w:date="2021-04-18T22:01:00Z"/>
              <w:lang w:eastAsia="ko-KR"/>
            </w:rPr>
          </w:rPrChange>
        </w:rPr>
      </w:pPr>
      <w:ins w:id="166" w:author="Vivek Gupta" w:date="2021-04-07T14:17:00Z">
        <w:r>
          <w:rPr>
            <w:lang w:val="en-US" w:eastAsia="ko-KR"/>
          </w:rPr>
          <w:t>o)</w:t>
        </w:r>
        <w:r>
          <w:rPr>
            <w:lang w:val="en-US" w:eastAsia="ko-KR"/>
          </w:rPr>
          <w:tab/>
          <w:t xml:space="preserve">the UE </w:t>
        </w:r>
      </w:ins>
      <w:ins w:id="167" w:author="Vivek Gupta" w:date="2021-04-20T03:06:00Z">
        <w:r w:rsidR="0057547A">
          <w:rPr>
            <w:lang w:val="en-US" w:eastAsia="ko-KR"/>
          </w:rPr>
          <w:t>support</w:t>
        </w:r>
      </w:ins>
      <w:ins w:id="168" w:author="Vivek Gupta" w:date="2021-04-20T03:07:00Z">
        <w:r w:rsidR="0057547A">
          <w:rPr>
            <w:lang w:val="en-US" w:eastAsia="ko-KR"/>
          </w:rPr>
          <w:t>s</w:t>
        </w:r>
      </w:ins>
      <w:ins w:id="169" w:author="Vivek Gupta" w:date="2021-04-20T03:06:00Z">
        <w:r w:rsidR="0057547A">
          <w:rPr>
            <w:lang w:val="en-US" w:eastAsia="ko-KR"/>
          </w:rPr>
          <w:t xml:space="preserve"> MUSIM</w:t>
        </w:r>
      </w:ins>
      <w:ins w:id="170" w:author="Vivek Gupta" w:date="2021-04-20T03:07:00Z">
        <w:r w:rsidR="0057547A">
          <w:rPr>
            <w:lang w:val="en-US" w:eastAsia="ko-KR"/>
          </w:rPr>
          <w:t xml:space="preserve">, </w:t>
        </w:r>
      </w:ins>
      <w:ins w:id="171" w:author="Vivek Gupta" w:date="2021-04-12T02:45:00Z">
        <w:r w:rsidR="001B47EC">
          <w:rPr>
            <w:lang w:val="en-US" w:eastAsia="ko-KR"/>
          </w:rPr>
          <w:t xml:space="preserve">in EMM-CONNECTED mode </w:t>
        </w:r>
      </w:ins>
      <w:ins w:id="172" w:author="Vivek Gupta" w:date="2021-04-07T14:17:00Z">
        <w:r w:rsidRPr="00CC0C94">
          <w:t>request</w:t>
        </w:r>
        <w:r>
          <w:t>s the network</w:t>
        </w:r>
        <w:r w:rsidRPr="00CC0C94">
          <w:t xml:space="preserve"> </w:t>
        </w:r>
        <w:r>
          <w:t xml:space="preserve">to </w:t>
        </w:r>
      </w:ins>
      <w:ins w:id="173" w:author="Vivek Gupta" w:date="2021-04-09T19:45:00Z">
        <w:r w:rsidR="000E294E">
          <w:t>release the NAS signalling</w:t>
        </w:r>
      </w:ins>
      <w:ins w:id="174" w:author="Vivek Gupta" w:date="2021-04-07T14:17:00Z">
        <w:r>
          <w:t xml:space="preserve"> connection </w:t>
        </w:r>
      </w:ins>
      <w:ins w:id="175" w:author="Vivek Gupta" w:date="2021-04-19T06:53:00Z">
        <w:r w:rsidR="00BA614F">
          <w:t xml:space="preserve">and optionally includes paging restrictions </w:t>
        </w:r>
      </w:ins>
      <w:ins w:id="176" w:author="Vivek Gupta" w:date="2021-04-07T14:17:00Z">
        <w:r>
          <w:t>due to activity on another USIM</w:t>
        </w:r>
      </w:ins>
      <w:ins w:id="177" w:author="Vivek Gupta" w:date="2021-04-18T22:02:00Z">
        <w:r w:rsidR="00571454">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77777777" w:rsidR="005A02C8" w:rsidRPr="00CC0C94" w:rsidRDefault="005A04C0" w:rsidP="005A02C8">
      <w:pPr>
        <w:pStyle w:val="TH"/>
        <w:rPr>
          <w:lang w:eastAsia="zh-CN"/>
        </w:rPr>
      </w:pPr>
      <w:r w:rsidRPr="00CC0C94">
        <w:rPr>
          <w:noProof/>
        </w:rPr>
        <w:object w:dxaOrig="10276" w:dyaOrig="16756" w14:anchorId="19383D77">
          <v:shape id="_x0000_i1026" type="#_x0000_t75" alt="" style="width:436.45pt;height:712.8pt;mso-width-percent:0;mso-height-percent:0;mso-width-percent:0;mso-height-percent:0" o:ole="">
            <v:imagedata r:id="rId25" o:title=""/>
          </v:shape>
          <o:OLEObject Type="Embed" ProgID="Visio.Drawing.11" ShapeID="_x0000_i1026" DrawAspect="Content" ObjectID="_1680487446" r:id="rId26"/>
        </w:object>
      </w:r>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78071D77" w14:textId="77777777" w:rsidR="005A02C8" w:rsidRPr="00CC0C94" w:rsidRDefault="005A02C8" w:rsidP="005A02C8">
      <w:pPr>
        <w:pStyle w:val="TF"/>
        <w:rPr>
          <w:lang w:eastAsia="zh-CN"/>
        </w:rPr>
      </w:pPr>
      <w:r w:rsidRPr="00CC0C94">
        <w:t>Figure 5.6.1.1.1: Service request procedu</w:t>
      </w:r>
      <w:r w:rsidRPr="00CC0C94">
        <w:rPr>
          <w:lang w:eastAsia="zh-CN"/>
        </w:rPr>
        <w:t>re (part 1)</w:t>
      </w:r>
    </w:p>
    <w:p w14:paraId="44025DC2" w14:textId="77777777" w:rsidR="005A02C8" w:rsidRPr="00CC0C94" w:rsidRDefault="005A04C0" w:rsidP="005A02C8">
      <w:pPr>
        <w:pStyle w:val="TH"/>
        <w:rPr>
          <w:lang w:eastAsia="zh-CN"/>
        </w:rPr>
      </w:pPr>
      <w:r w:rsidRPr="00CC0C94">
        <w:rPr>
          <w:noProof/>
        </w:rPr>
        <w:object w:dxaOrig="10284" w:dyaOrig="10104" w14:anchorId="61CB024E">
          <v:shape id="_x0000_i1025" type="#_x0000_t75" alt="" style="width:439.2pt;height:6in;mso-width-percent:0;mso-height-percent:0;mso-width-percent:0;mso-height-percent:0" o:ole="">
            <v:imagedata r:id="rId27" o:title=""/>
          </v:shape>
          <o:OLEObject Type="Embed" ProgID="Visio.Drawing.11" ShapeID="_x0000_i1025" DrawAspect="Content" ObjectID="_1680487447" r:id="rId28"/>
        </w:object>
      </w:r>
    </w:p>
    <w:p w14:paraId="29D3BB50" w14:textId="77777777" w:rsidR="005A02C8" w:rsidRPr="00CC0C94" w:rsidRDefault="005A02C8" w:rsidP="005A02C8">
      <w:pPr>
        <w:pStyle w:val="NF"/>
      </w:pPr>
      <w:r w:rsidRPr="00CC0C94">
        <w:t>NOTE 1:</w:t>
      </w:r>
      <w:r w:rsidRPr="00CC0C94">
        <w:tab/>
        <w:t xml:space="preserve">Security protected NAS message: this could be </w:t>
      </w:r>
      <w:proofErr w:type="gramStart"/>
      <w:r w:rsidRPr="00CC0C94">
        <w:t>e.g.</w:t>
      </w:r>
      <w:proofErr w:type="gramEnd"/>
      <w:r w:rsidRPr="00CC0C94">
        <w:t xml:space="preserve">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7777777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 xml:space="preserve">a normal or periodic tracking area updating or a combined tracking area updating procedure is successfully </w:t>
      </w:r>
      <w:proofErr w:type="gramStart"/>
      <w:r w:rsidRPr="00CC0C94">
        <w:t>completed;</w:t>
      </w:r>
      <w:proofErr w:type="gramEnd"/>
    </w:p>
    <w:p w14:paraId="33ADD5B7" w14:textId="77777777" w:rsidR="005A02C8" w:rsidRPr="00CC0C94" w:rsidRDefault="005A02C8" w:rsidP="005A02C8">
      <w:pPr>
        <w:pStyle w:val="B1"/>
      </w:pPr>
      <w:r w:rsidRPr="00CC0C94">
        <w:lastRenderedPageBreak/>
        <w:t>-</w:t>
      </w:r>
      <w:r w:rsidRPr="00CC0C94">
        <w:tab/>
        <w:t xml:space="preserve">a service request procedure in order to obtain packet services is successfully </w:t>
      </w:r>
      <w:proofErr w:type="gramStart"/>
      <w:r w:rsidRPr="00CC0C94">
        <w:t>completed</w:t>
      </w:r>
      <w:r>
        <w:t>;</w:t>
      </w:r>
      <w:proofErr w:type="gramEnd"/>
    </w:p>
    <w:p w14:paraId="2EECA7EC" w14:textId="77777777" w:rsidR="005A02C8" w:rsidRPr="007A31A3" w:rsidRDefault="005A02C8" w:rsidP="005A02C8">
      <w:pPr>
        <w:ind w:left="568" w:hanging="284"/>
      </w:pPr>
      <w:bookmarkStart w:id="178" w:name="_Toc20218003"/>
      <w:bookmarkStart w:id="179" w:name="_Toc27743888"/>
      <w:bookmarkStart w:id="180" w:name="_Toc35959459"/>
      <w:bookmarkStart w:id="181" w:name="_Toc45202892"/>
      <w:bookmarkStart w:id="182"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83" w:name="_Toc51920004"/>
      <w:bookmarkStart w:id="184" w:name="_Toc68251064"/>
      <w:r w:rsidRPr="00CC0C94">
        <w:t>5.6.1.2</w:t>
      </w:r>
      <w:r w:rsidRPr="00CC0C94">
        <w:tab/>
        <w:t>Service request procedure initiation</w:t>
      </w:r>
      <w:bookmarkEnd w:id="178"/>
      <w:bookmarkEnd w:id="179"/>
      <w:bookmarkEnd w:id="180"/>
      <w:bookmarkEnd w:id="181"/>
      <w:bookmarkEnd w:id="182"/>
      <w:bookmarkEnd w:id="183"/>
      <w:bookmarkEnd w:id="184"/>
    </w:p>
    <w:p w14:paraId="7E7D11D2" w14:textId="77777777" w:rsidR="005A02C8" w:rsidRPr="00CC0C94" w:rsidRDefault="005A02C8" w:rsidP="005A02C8">
      <w:pPr>
        <w:pStyle w:val="Heading5"/>
      </w:pPr>
      <w:bookmarkStart w:id="185" w:name="_Toc20218004"/>
      <w:bookmarkStart w:id="186" w:name="_Toc27743889"/>
      <w:bookmarkStart w:id="187" w:name="_Toc35959460"/>
      <w:bookmarkStart w:id="188" w:name="_Toc45202893"/>
      <w:bookmarkStart w:id="189" w:name="_Toc45700269"/>
      <w:bookmarkStart w:id="190" w:name="_Toc51920005"/>
      <w:bookmarkStart w:id="191" w:name="_Toc68251065"/>
      <w:r w:rsidRPr="00CC0C94">
        <w:t>5.6.1.2.1</w:t>
      </w:r>
      <w:r w:rsidRPr="00CC0C94">
        <w:tab/>
        <w:t xml:space="preserve">UE is not using EPS services with control plane </w:t>
      </w:r>
      <w:proofErr w:type="spellStart"/>
      <w:r w:rsidRPr="00CC0C94">
        <w:t>CIoT</w:t>
      </w:r>
      <w:proofErr w:type="spellEnd"/>
      <w:r w:rsidRPr="00CC0C94">
        <w:t xml:space="preserve"> EPS optimization</w:t>
      </w:r>
      <w:bookmarkEnd w:id="185"/>
      <w:bookmarkEnd w:id="186"/>
      <w:bookmarkEnd w:id="187"/>
      <w:bookmarkEnd w:id="188"/>
      <w:bookmarkEnd w:id="189"/>
      <w:bookmarkEnd w:id="190"/>
      <w:bookmarkEnd w:id="191"/>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 xml:space="preserve">if the UE is not configured for NAS signalling low priority, the UE initiates the service request procedure by sending a SERVICE REQUEST message to the </w:t>
      </w:r>
      <w:proofErr w:type="gramStart"/>
      <w:r w:rsidRPr="00CC0C94">
        <w:t>MME;</w:t>
      </w:r>
      <w:proofErr w:type="gramEnd"/>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w:t>
      </w:r>
      <w:proofErr w:type="gramStart"/>
      <w:r w:rsidRPr="00CC0C94">
        <w:t>INITIATED;</w:t>
      </w:r>
      <w:proofErr w:type="gramEnd"/>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 xml:space="preserve">For cases f, g, </w:t>
      </w:r>
      <w:proofErr w:type="spellStart"/>
      <w:r w:rsidRPr="00CC0C94">
        <w:rPr>
          <w:lang w:eastAsia="ko-KR"/>
        </w:rPr>
        <w:t>i</w:t>
      </w:r>
      <w:proofErr w:type="spellEnd"/>
      <w:r w:rsidRPr="00CC0C94">
        <w:rPr>
          <w:lang w:eastAsia="ko-KR"/>
        </w:rPr>
        <w:t xml:space="preserve"> and j in subclause 5.6.1.1, t</w:t>
      </w:r>
      <w:r w:rsidRPr="00CC0C94">
        <w:t>he UE shall send an EXTENDED SERVICE REQUEST message, start T3417 and enter the state EMM-SERVICE-REQUEST-INITIATED</w:t>
      </w:r>
      <w:r w:rsidRPr="00CC0C94">
        <w:rPr>
          <w:lang w:eastAsia="ko-KR"/>
        </w:rPr>
        <w:t>.</w:t>
      </w:r>
    </w:p>
    <w:p w14:paraId="36846B8B" w14:textId="77A05186" w:rsidR="005940BB" w:rsidRDefault="00131EFD">
      <w:pPr>
        <w:pPrChange w:id="192" w:author="Vivek Gupta" w:date="2021-04-12T02:51:00Z">
          <w:pPr>
            <w:spacing w:after="0"/>
            <w:jc w:val="both"/>
          </w:pPr>
        </w:pPrChange>
      </w:pPr>
      <w:ins w:id="193" w:author="Vivek Gupta" w:date="2021-04-07T14:30:00Z">
        <w:r w:rsidRPr="00CC0C94">
          <w:t xml:space="preserve">For case </w:t>
        </w:r>
      </w:ins>
      <w:ins w:id="194" w:author="Vivek Gupta" w:date="2021-04-07T14:31:00Z">
        <w:r w:rsidR="00D33F69">
          <w:t>o</w:t>
        </w:r>
      </w:ins>
      <w:ins w:id="195" w:author="Vivek Gupta" w:date="2021-04-12T02:47:00Z">
        <w:r w:rsidR="001B47EC">
          <w:t xml:space="preserve"> </w:t>
        </w:r>
      </w:ins>
      <w:ins w:id="196" w:author="Vivek Gupta" w:date="2021-04-07T14:30:00Z">
        <w:r w:rsidRPr="00CC0C94">
          <w:t>in subclause 5.6.1.1</w:t>
        </w:r>
      </w:ins>
      <w:ins w:id="197" w:author="Vivek Gupta" w:date="2021-04-12T02:53:00Z">
        <w:r w:rsidR="00715AB7">
          <w:t xml:space="preserve">, </w:t>
        </w:r>
      </w:ins>
      <w:ins w:id="198" w:author="Vivek Gupta" w:date="2021-04-07T14:30:00Z">
        <w:r w:rsidRPr="00CC0C94">
          <w:t>the UE shall send an EXTENDED SERVICE REQUEST message</w:t>
        </w:r>
      </w:ins>
      <w:ins w:id="199" w:author="Vivek Gupta" w:date="2021-04-18T22:05:00Z">
        <w:r w:rsidR="00571454">
          <w:t xml:space="preserve"> </w:t>
        </w:r>
        <w:r w:rsidR="00571454" w:rsidRPr="00CC0C94">
          <w:rPr>
            <w:lang w:eastAsia="ja-JP"/>
          </w:rPr>
          <w:t>with service type set to "p</w:t>
        </w:r>
        <w:r w:rsidR="00571454" w:rsidRPr="00CC0C94">
          <w:rPr>
            <w:lang w:eastAsia="ko-KR"/>
          </w:rPr>
          <w:t>acket services via S1</w:t>
        </w:r>
        <w:r w:rsidR="00571454" w:rsidRPr="00CC0C94">
          <w:rPr>
            <w:lang w:eastAsia="ja-JP"/>
          </w:rPr>
          <w:t>"</w:t>
        </w:r>
      </w:ins>
      <w:ins w:id="200" w:author="Vivek Gupta" w:date="2021-04-07T14:30:00Z">
        <w:r w:rsidRPr="00CC0C94">
          <w:t xml:space="preserve">, </w:t>
        </w:r>
      </w:ins>
      <w:ins w:id="201" w:author="Vivek Gupta" w:date="2021-04-18T22:04:00Z">
        <w:r w:rsidR="00571454">
          <w:t>set the Release connection</w:t>
        </w:r>
        <w:r w:rsidR="00571454" w:rsidRPr="00CC0C94">
          <w:t xml:space="preserve"> bit to "</w:t>
        </w:r>
        <w:r w:rsidR="00571454">
          <w:t>NAS signalling connection release</w:t>
        </w:r>
        <w:r w:rsidR="00571454" w:rsidRPr="00CC0C94">
          <w:t xml:space="preserve"> requested" in the </w:t>
        </w:r>
        <w:r w:rsidR="00571454">
          <w:t>Connection release request</w:t>
        </w:r>
        <w:r w:rsidR="00571454" w:rsidRPr="00CC0C94">
          <w:t xml:space="preserve"> IE</w:t>
        </w:r>
      </w:ins>
      <w:ins w:id="202" w:author="Vivek Gupta" w:date="2021-04-21T05:03:00Z">
        <w:r w:rsidR="003F6148">
          <w:t>,</w:t>
        </w:r>
      </w:ins>
      <w:ins w:id="203" w:author="Vivek Gupta" w:date="2021-04-18T22:04:00Z">
        <w:r w:rsidR="00571454" w:rsidRPr="00CC0C94">
          <w:t xml:space="preserve"> </w:t>
        </w:r>
      </w:ins>
      <w:ins w:id="204" w:author="Vivek Gupta" w:date="2021-04-07T14:30:00Z">
        <w:r w:rsidRPr="00CC0C94">
          <w:t>start T3417 and enter the state EMM-SERVICE-REQUEST-INITIATED</w:t>
        </w:r>
      </w:ins>
      <w:ins w:id="205" w:author="Vivek Gupta" w:date="2021-04-12T02:53:00Z">
        <w:r w:rsidR="00715AB7">
          <w:t>.</w:t>
        </w:r>
      </w:ins>
      <w:ins w:id="206" w:author="Vivek Gupta" w:date="2021-04-12T03:10:00Z">
        <w:r w:rsidR="00DC3678">
          <w:t xml:space="preserve"> Further,</w:t>
        </w:r>
      </w:ins>
      <w:ins w:id="207" w:author="Vivek Gupta" w:date="2021-04-07T14:30:00Z">
        <w:r>
          <w:t xml:space="preserve"> the UE </w:t>
        </w:r>
      </w:ins>
      <w:ins w:id="208" w:author="Vivek Gupta" w:date="2021-04-18T22:09:00Z">
        <w:r w:rsidR="000924BC">
          <w:t>may</w:t>
        </w:r>
      </w:ins>
      <w:ins w:id="209" w:author="Vivek Gupta" w:date="2021-04-07T14:30:00Z">
        <w:r>
          <w:t xml:space="preserve"> include its paging restriction preferences in the Paging restriction IE</w:t>
        </w:r>
      </w:ins>
      <w:ins w:id="210" w:author="Vivek Gupta" w:date="2021-04-18T22:09:00Z">
        <w:r w:rsidR="000924BC">
          <w:t xml:space="preserve"> </w:t>
        </w:r>
      </w:ins>
      <w:ins w:id="211" w:author="Vivek Gupta" w:date="2021-04-07T14:30:00Z">
        <w:r w:rsidRPr="00CC0C94">
          <w:t xml:space="preserve">in the </w:t>
        </w:r>
      </w:ins>
      <w:ins w:id="212" w:author="Vivek Gupta" w:date="2021-04-07T14:33:00Z">
        <w:r w:rsidR="00D33F69">
          <w:t>EXTENDED SERVICE</w:t>
        </w:r>
      </w:ins>
      <w:ins w:id="213" w:author="Vivek Gupta" w:date="2021-04-07T14:30:00Z">
        <w:r w:rsidRPr="00CC0C94">
          <w:t xml:space="preserve"> REQUEST message</w:t>
        </w:r>
        <w:r>
          <w:t>.</w:t>
        </w:r>
      </w:ins>
      <w:r w:rsidR="005940BB">
        <w:br w:type="page"/>
      </w:r>
    </w:p>
    <w:p w14:paraId="76B8C177" w14:textId="77777777" w:rsidR="006A1FD0" w:rsidRPr="001F6E20" w:rsidRDefault="006A1FD0" w:rsidP="006A1FD0">
      <w:pPr>
        <w:jc w:val="center"/>
      </w:pPr>
      <w:r w:rsidRPr="001F6E20">
        <w:rPr>
          <w:highlight w:val="green"/>
        </w:rPr>
        <w:lastRenderedPageBreak/>
        <w:t>***** Next change *****</w:t>
      </w:r>
    </w:p>
    <w:p w14:paraId="38E650DB" w14:textId="77777777" w:rsidR="006A1FD0" w:rsidRDefault="006A1FD0"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14" w:name="_Toc20218007"/>
      <w:bookmarkStart w:id="215" w:name="_Toc27743892"/>
      <w:bookmarkStart w:id="216" w:name="_Toc35959463"/>
      <w:bookmarkStart w:id="217" w:name="_Toc45202896"/>
      <w:bookmarkStart w:id="218" w:name="_Toc45700272"/>
      <w:bookmarkStart w:id="219" w:name="_Toc51920008"/>
      <w:bookmarkStart w:id="220" w:name="_Toc68251068"/>
      <w:r w:rsidRPr="00CC0C94">
        <w:t>5.6.1.4</w:t>
      </w:r>
      <w:r w:rsidRPr="00CC0C94">
        <w:tab/>
        <w:t>Service request procedure accepted by the network</w:t>
      </w:r>
      <w:bookmarkEnd w:id="214"/>
      <w:bookmarkEnd w:id="215"/>
      <w:bookmarkEnd w:id="216"/>
      <w:bookmarkEnd w:id="217"/>
      <w:bookmarkEnd w:id="218"/>
      <w:bookmarkEnd w:id="219"/>
      <w:bookmarkEnd w:id="220"/>
    </w:p>
    <w:p w14:paraId="58A1DC22" w14:textId="77777777" w:rsidR="006A1FD0" w:rsidRPr="00CC0C94" w:rsidRDefault="006A1FD0" w:rsidP="006A1FD0">
      <w:pPr>
        <w:pStyle w:val="Heading5"/>
      </w:pPr>
      <w:bookmarkStart w:id="221" w:name="_Toc20218008"/>
      <w:bookmarkStart w:id="222" w:name="_Toc27743893"/>
      <w:bookmarkStart w:id="223" w:name="_Toc35959464"/>
      <w:bookmarkStart w:id="224" w:name="_Toc45202897"/>
      <w:bookmarkStart w:id="225" w:name="_Toc45700273"/>
      <w:bookmarkStart w:id="226" w:name="_Toc51920009"/>
      <w:bookmarkStart w:id="227" w:name="_Toc68251069"/>
      <w:r w:rsidRPr="00CC0C94">
        <w:t>5.6.1.4.1</w:t>
      </w:r>
      <w:r w:rsidRPr="00CC0C94">
        <w:tab/>
        <w:t xml:space="preserve">UE is not using EPS services with control plane </w:t>
      </w:r>
      <w:proofErr w:type="spellStart"/>
      <w:r w:rsidRPr="00CC0C94">
        <w:t>CIoT</w:t>
      </w:r>
      <w:proofErr w:type="spellEnd"/>
      <w:r w:rsidRPr="00CC0C94">
        <w:t xml:space="preserve"> EPS optimization</w:t>
      </w:r>
      <w:bookmarkEnd w:id="221"/>
      <w:bookmarkEnd w:id="222"/>
      <w:bookmarkEnd w:id="223"/>
      <w:bookmarkEnd w:id="224"/>
      <w:bookmarkEnd w:id="225"/>
      <w:bookmarkEnd w:id="226"/>
      <w:bookmarkEnd w:id="227"/>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xml:space="preserve">, the UE shall treat the indication from the lower layers that the inter-system change from S1 mode to A/Gb or </w:t>
      </w:r>
      <w:proofErr w:type="spellStart"/>
      <w:r w:rsidRPr="00CC0C94">
        <w:t>Iu</w:t>
      </w:r>
      <w:proofErr w:type="spellEnd"/>
      <w:r w:rsidRPr="00CC0C94">
        <w:t xml:space="preserve">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w:t>
      </w:r>
      <w:proofErr w:type="gramStart"/>
      <w:r w:rsidRPr="00CC0C94">
        <w:t>AVAILABLE</w:t>
      </w:r>
      <w:r w:rsidRPr="00CC0C94">
        <w:rPr>
          <w:lang w:eastAsia="ko-KR"/>
        </w:rPr>
        <w:t>;</w:t>
      </w:r>
      <w:proofErr w:type="gramEnd"/>
    </w:p>
    <w:p w14:paraId="142D9852" w14:textId="77777777" w:rsidR="006A1FD0" w:rsidRPr="00CC0C94" w:rsidRDefault="006A1FD0" w:rsidP="006A1FD0">
      <w:pPr>
        <w:pStyle w:val="B1"/>
      </w:pPr>
      <w:r w:rsidRPr="00CC0C94">
        <w:rPr>
          <w:lang w:eastAsia="ko-KR"/>
        </w:rPr>
        <w:lastRenderedPageBreak/>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 xml:space="preserve">For cases </w:t>
      </w:r>
      <w:proofErr w:type="spellStart"/>
      <w:r w:rsidRPr="00CC0C94">
        <w:t>i</w:t>
      </w:r>
      <w:proofErr w:type="spellEnd"/>
      <w:r w:rsidRPr="00CC0C94">
        <w:t xml:space="preserve">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598ABE45" w14:textId="5C6468B4" w:rsidR="00444BAD" w:rsidRDefault="0034590B">
      <w:pPr>
        <w:rPr>
          <w:ins w:id="228" w:author="Vivek Gupta" w:date="2021-04-18T22:33:00Z"/>
        </w:rPr>
      </w:pPr>
      <w:ins w:id="229" w:author="Vivek Gupta" w:date="2021-04-18T22:25:00Z">
        <w:r>
          <w:rPr>
            <w:lang w:eastAsia="ja-JP"/>
          </w:rPr>
          <w:t xml:space="preserve">For case o </w:t>
        </w:r>
        <w:r w:rsidRPr="00CC0C94">
          <w:t>in subclause 5.6.1.1</w:t>
        </w:r>
      </w:ins>
      <w:ins w:id="230" w:author="Vivek Gupta" w:date="2021-04-21T05:03:00Z">
        <w:r w:rsidR="003F6148">
          <w:t>,</w:t>
        </w:r>
      </w:ins>
      <w:ins w:id="231" w:author="Vivek Gupta" w:date="2021-04-19T15:42:00Z">
        <w:r w:rsidR="00FB14F4">
          <w:t xml:space="preserve"> </w:t>
        </w:r>
      </w:ins>
      <w:ins w:id="232" w:author="Vivek Gupta" w:date="2021-04-18T22:26:00Z">
        <w:r>
          <w:t xml:space="preserve">when the </w:t>
        </w:r>
        <w:r w:rsidRPr="00CC0C94">
          <w:t>UE</w:t>
        </w:r>
        <w:r>
          <w:t xml:space="preserve"> </w:t>
        </w:r>
      </w:ins>
      <w:ins w:id="233" w:author="Vivek Gupta" w:date="2021-04-20T03:08:00Z">
        <w:r w:rsidR="0057547A">
          <w:t xml:space="preserve">supporting MUSIM </w:t>
        </w:r>
      </w:ins>
      <w:ins w:id="234" w:author="Vivek Gupta" w:date="2021-04-18T22:26:00Z">
        <w:r w:rsidRPr="00CC0C94">
          <w:t xml:space="preserve">in the </w:t>
        </w:r>
        <w:r>
          <w:t>EXTENDED SERVICE</w:t>
        </w:r>
        <w:r w:rsidRPr="00CC0C94">
          <w:t xml:space="preserve"> REQUEST message</w:t>
        </w:r>
        <w:r>
          <w:t xml:space="preserve"> </w:t>
        </w:r>
      </w:ins>
      <w:ins w:id="235" w:author="Vivek Gupta" w:date="2021-04-19T09:03:00Z">
        <w:r w:rsidR="00237518">
          <w:t>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ins w:id="236" w:author="Vivek Gupta" w:date="2021-04-18T22:33:00Z">
        <w:r w:rsidR="00444BAD">
          <w:t xml:space="preserve">, and if the UE, </w:t>
        </w:r>
      </w:ins>
    </w:p>
    <w:p w14:paraId="3AB2340F" w14:textId="63A59BED" w:rsidR="00444BAD" w:rsidRDefault="00444BAD">
      <w:pPr>
        <w:pStyle w:val="B1"/>
        <w:rPr>
          <w:ins w:id="237" w:author="Vivek Gupta" w:date="2021-04-18T22:33:00Z"/>
        </w:rPr>
      </w:pPr>
      <w:ins w:id="238" w:author="Vivek Gupta" w:date="2021-04-18T22:33:00Z">
        <w:r w:rsidRPr="00CC0C94">
          <w:t>-</w:t>
        </w:r>
        <w:r w:rsidRPr="00CC0C94">
          <w:tab/>
        </w:r>
        <w:r>
          <w:t>requests restriction of paging</w:t>
        </w:r>
      </w:ins>
      <w:ins w:id="239" w:author="Vivek Gupta" w:date="2021-04-19T09:04:00Z">
        <w:r w:rsidR="00237518">
          <w:t xml:space="preserve"> by including the Paging restriction IE</w:t>
        </w:r>
      </w:ins>
      <w:ins w:id="240" w:author="Vivek Gupta" w:date="2021-04-18T22:33:00Z">
        <w:r>
          <w:t xml:space="preserve">, </w:t>
        </w:r>
      </w:ins>
      <w:ins w:id="241" w:author="Vivek Gupta" w:date="2021-04-19T15:43:00Z">
        <w:r w:rsidR="00FA1F66">
          <w:t>t</w:t>
        </w:r>
      </w:ins>
      <w:ins w:id="242" w:author="Vivek Gupta" w:date="2021-04-18T22:36:00Z">
        <w:r>
          <w:t>he UE shall treat the receipt</w:t>
        </w:r>
      </w:ins>
      <w:ins w:id="243" w:author="Vivek Gupta" w:date="2021-04-18T22:37:00Z">
        <w:r>
          <w:t xml:space="preserve"> of SERVICE ACCEPT message as the successful completion</w:t>
        </w:r>
      </w:ins>
      <w:ins w:id="244" w:author="Vivek Gupta" w:date="2021-04-18T22:38:00Z">
        <w:r>
          <w:t xml:space="preserve"> of the procedure</w:t>
        </w:r>
      </w:ins>
      <w:ins w:id="245" w:author="Vivek Gupta" w:date="2021-04-18T22:33:00Z">
        <w:r>
          <w:t>; or</w:t>
        </w:r>
      </w:ins>
    </w:p>
    <w:p w14:paraId="6183F8DE" w14:textId="3F48B994" w:rsidR="00444BAD" w:rsidRDefault="00444BAD">
      <w:pPr>
        <w:pStyle w:val="B1"/>
        <w:rPr>
          <w:ins w:id="246" w:author="Vivek Gupta" w:date="2021-04-18T22:33:00Z"/>
        </w:rPr>
      </w:pPr>
      <w:ins w:id="247" w:author="Vivek Gupta" w:date="2021-04-18T22:33:00Z">
        <w:r>
          <w:t>-</w:t>
        </w:r>
        <w:r>
          <w:tab/>
          <w:t xml:space="preserve">does not request any restriction of paging by not including the Paging restriction IE, </w:t>
        </w:r>
      </w:ins>
      <w:ins w:id="248" w:author="Vivek Gupta" w:date="2021-04-19T15:43:00Z">
        <w:r w:rsidR="00FA1F66">
          <w:t>t</w:t>
        </w:r>
      </w:ins>
      <w:ins w:id="249" w:author="Vivek Gupta" w:date="2021-04-18T22:38:00Z">
        <w:r>
          <w:t>he UE shall treat the indication from the lower layers</w:t>
        </w:r>
      </w:ins>
      <w:ins w:id="250" w:author="Vivek Gupta" w:date="2021-04-18T22:39:00Z">
        <w:r>
          <w:t xml:space="preserve"> that the RRC connection has been released as </w:t>
        </w:r>
      </w:ins>
      <w:ins w:id="251" w:author="Vivek Gupta" w:date="2021-04-18T22:49:00Z">
        <w:r w:rsidR="00055472">
          <w:t xml:space="preserve">the </w:t>
        </w:r>
      </w:ins>
      <w:ins w:id="252" w:author="Vivek Gupta" w:date="2021-04-18T22:39:00Z">
        <w:r>
          <w:t xml:space="preserve">successful completion of the </w:t>
        </w:r>
      </w:ins>
      <w:ins w:id="253" w:author="Vivek Gupta" w:date="2021-04-18T22:59:00Z">
        <w:r w:rsidR="00FD5FB7">
          <w:t>procedure</w:t>
        </w:r>
      </w:ins>
      <w:ins w:id="254" w:author="Vivek Gupta" w:date="2021-04-19T15:45:00Z">
        <w:r w:rsidR="00FA1F66">
          <w:t>; and</w:t>
        </w:r>
      </w:ins>
      <w:ins w:id="255" w:author="Vivek Gupta" w:date="2021-04-18T22:42:00Z">
        <w:r w:rsidR="00055472">
          <w:t xml:space="preserve"> </w:t>
        </w:r>
      </w:ins>
    </w:p>
    <w:p w14:paraId="3AEEDFA7" w14:textId="12874D1F" w:rsidR="000924BC" w:rsidRDefault="00FA1F66">
      <w:pPr>
        <w:rPr>
          <w:ins w:id="256" w:author="Vivek Gupta" w:date="2021-04-18T22:12:00Z"/>
        </w:rPr>
      </w:pPr>
      <w:ins w:id="257" w:author="Vivek Gupta" w:date="2021-04-19T15:45:00Z">
        <w:r>
          <w:t>t</w:t>
        </w:r>
      </w:ins>
      <w:ins w:id="258" w:author="Vivek Gupta" w:date="2021-04-18T22:42:00Z">
        <w:r w:rsidR="00055472">
          <w:t xml:space="preserve">he UE shall </w:t>
        </w:r>
      </w:ins>
      <w:ins w:id="259" w:author="Vivek Gupta" w:date="2021-04-18T22:43:00Z">
        <w:r w:rsidR="00055472">
          <w:t xml:space="preserve">reset the service request attempt counter, stop timer </w:t>
        </w:r>
      </w:ins>
      <w:ins w:id="260" w:author="Vivek Gupta" w:date="2021-04-18T22:44:00Z">
        <w:r w:rsidR="00055472">
          <w:t>T3417 and enter the state EMM-REGISTERED.</w:t>
        </w:r>
      </w:ins>
    </w:p>
    <w:p w14:paraId="24EDB060" w14:textId="447AD63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261"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262" w:author="Vivek Gupta" w:date="2021-04-20T03:08:00Z">
        <w:r w:rsidR="0057547A">
          <w:t xml:space="preserve">supporting MUSIM </w:t>
        </w:r>
      </w:ins>
      <w:ins w:id="263" w:author="Vivek Gupta" w:date="2021-04-18T22:47:00Z">
        <w:r w:rsidR="00055472" w:rsidRPr="00CC0C94">
          <w:t xml:space="preserve">in the </w:t>
        </w:r>
        <w:r w:rsidR="00055472">
          <w:t>EXTENDED SERVICE</w:t>
        </w:r>
        <w:r w:rsidR="00055472" w:rsidRPr="00CC0C94">
          <w:t xml:space="preserve"> REQUEST message</w:t>
        </w:r>
      </w:ins>
      <w:ins w:id="264" w:author="Vivek Gupta" w:date="2021-04-19T09:05:00Z">
        <w:r w:rsidR="00237518">
          <w:t xml:space="preserve"> 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Furthermore, </w:t>
      </w:r>
      <w:proofErr w:type="spellStart"/>
      <w:r w:rsidRPr="00CC0C94">
        <w:rPr>
          <w:lang w:eastAsia="ko-KR"/>
        </w:rPr>
        <w:t>i</w:t>
      </w:r>
      <w:proofErr w:type="spellEnd"/>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lastRenderedPageBreak/>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13C1C5CB" w14:textId="77777777" w:rsidR="006A1FD0" w:rsidRPr="00CC0C94" w:rsidRDefault="006A1FD0" w:rsidP="006A1FD0">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14:paraId="2FF883A0" w14:textId="4739EFFD" w:rsidR="008253A5" w:rsidRDefault="008253A5" w:rsidP="008253A5">
      <w:pPr>
        <w:rPr>
          <w:ins w:id="265" w:author="Vivek Gupta" w:date="2021-04-19T16:07:00Z"/>
        </w:rPr>
      </w:pPr>
      <w:ins w:id="266" w:author="Vivek Gupta" w:date="2021-04-19T16:07:00Z">
        <w:r w:rsidRPr="00CC0C94">
          <w:t>If the</w:t>
        </w:r>
        <w:r>
          <w:t xml:space="preserve"> </w:t>
        </w:r>
        <w:r w:rsidRPr="00CC0C94">
          <w:t>UE</w:t>
        </w:r>
        <w:r>
          <w:t xml:space="preserve"> </w:t>
        </w:r>
      </w:ins>
      <w:ins w:id="267" w:author="Vivek Gupta" w:date="2021-04-20T03:09:00Z">
        <w:r w:rsidR="0057547A">
          <w:t xml:space="preserve">supporting MUSIM </w:t>
        </w:r>
      </w:ins>
      <w:ins w:id="268" w:author="Vivek Gupta" w:date="2021-04-19T16:07:00Z">
        <w:r>
          <w:t>does not set the Release connection</w:t>
        </w:r>
        <w:r w:rsidRPr="00CC0C94">
          <w:t xml:space="preserve"> bit to "</w:t>
        </w:r>
        <w:r>
          <w:t>NAS signalling connection release</w:t>
        </w:r>
        <w:r w:rsidRPr="00CC0C94">
          <w:t xml:space="preserve"> requested" in the </w:t>
        </w:r>
        <w:r>
          <w:t>Connection release request</w:t>
        </w:r>
        <w:r w:rsidRPr="00CC0C94">
          <w:t xml:space="preserve"> IE</w:t>
        </w:r>
      </w:ins>
      <w:ins w:id="269" w:author="Vivek Gupta" w:date="2021-04-20T03:10:00Z">
        <w:r w:rsidR="0057547A">
          <w:t xml:space="preserve"> </w:t>
        </w:r>
        <w:r w:rsidR="0057547A" w:rsidRPr="00CC0C94">
          <w:t xml:space="preserve">in the </w:t>
        </w:r>
        <w:r w:rsidR="0057547A">
          <w:t>EXTENDED SERVICE</w:t>
        </w:r>
        <w:r w:rsidR="0057547A" w:rsidRPr="00CC0C94">
          <w:t xml:space="preserve"> REQUEST message</w:t>
        </w:r>
      </w:ins>
      <w:ins w:id="270" w:author="Vivek Gupta" w:date="2021-04-19T16:07:00Z">
        <w:r>
          <w:t xml:space="preserve">, the MME shall delete any stored paging restriction preferences for the UE and stop restricting paging. </w:t>
        </w:r>
      </w:ins>
    </w:p>
    <w:p w14:paraId="6BDE6E69" w14:textId="0785B200" w:rsidR="008253A5" w:rsidRDefault="008253A5" w:rsidP="008253A5">
      <w:pPr>
        <w:rPr>
          <w:ins w:id="271" w:author="Vivek Gupta" w:date="2021-04-19T16:07:00Z"/>
        </w:rPr>
      </w:pPr>
      <w:ins w:id="272" w:author="Vivek Gupta" w:date="2021-04-19T16:07:00Z">
        <w:r>
          <w:rPr>
            <w:lang w:eastAsia="ja-JP"/>
          </w:rPr>
          <w:t xml:space="preserve">For case o </w:t>
        </w:r>
        <w:r w:rsidRPr="00CC0C94">
          <w:t>in subclause 5.6.1.1</w:t>
        </w:r>
        <w:r>
          <w:t xml:space="preserve"> when the </w:t>
        </w:r>
        <w:r w:rsidRPr="00CC0C94">
          <w:t>UE</w:t>
        </w:r>
        <w:r>
          <w:t xml:space="preserve"> </w:t>
        </w:r>
      </w:ins>
      <w:ins w:id="273" w:author="Vivek Gupta" w:date="2021-04-20T03:10:00Z">
        <w:r w:rsidR="0057547A">
          <w:t xml:space="preserve">supporting MUSIM </w:t>
        </w:r>
      </w:ins>
      <w:ins w:id="274" w:author="Vivek Gupta" w:date="2021-04-19T16:07:00Z">
        <w:r>
          <w:t>sets the Release connection</w:t>
        </w:r>
        <w:r w:rsidRPr="00CC0C94">
          <w:t xml:space="preserve"> bit to "</w:t>
        </w:r>
        <w:r>
          <w:t>NAS signalling connection release</w:t>
        </w:r>
        <w:r w:rsidRPr="00CC0C94">
          <w:t xml:space="preserve"> requested" in the </w:t>
        </w:r>
        <w:r>
          <w:t>Connection release request</w:t>
        </w:r>
        <w:r w:rsidRPr="00CC0C94">
          <w:t xml:space="preserve"> IE</w:t>
        </w:r>
      </w:ins>
      <w:ins w:id="275" w:author="Vivek Gupta" w:date="2021-04-20T03:11:00Z">
        <w:r w:rsidR="0057547A">
          <w:t xml:space="preserve"> </w:t>
        </w:r>
        <w:r w:rsidR="0057547A" w:rsidRPr="00CC0C94">
          <w:t xml:space="preserve">in the </w:t>
        </w:r>
        <w:r w:rsidR="0057547A">
          <w:t>EXTENDED SERVICE</w:t>
        </w:r>
        <w:r w:rsidR="0057547A" w:rsidRPr="00CC0C94">
          <w:t xml:space="preserve"> REQUEST message</w:t>
        </w:r>
      </w:ins>
      <w:ins w:id="276" w:author="Vivek Gupta" w:date="2021-04-19T16:07:00Z">
        <w:r>
          <w:t xml:space="preserve">, the MME shall not establish radio and S1 bearers for any active EPS bearer contexts and if the UE, </w:t>
        </w:r>
      </w:ins>
    </w:p>
    <w:p w14:paraId="4F3E9174" w14:textId="77777777" w:rsidR="008253A5" w:rsidRDefault="008253A5" w:rsidP="008253A5">
      <w:pPr>
        <w:pStyle w:val="B1"/>
        <w:rPr>
          <w:ins w:id="277" w:author="Vivek Gupta" w:date="2021-04-19T16:07:00Z"/>
        </w:rPr>
      </w:pPr>
      <w:ins w:id="278" w:author="Vivek Gupta" w:date="2021-04-19T16:07:00Z">
        <w:r w:rsidRPr="00CC0C94">
          <w:t>-</w:t>
        </w:r>
        <w:r w:rsidRPr="00CC0C94">
          <w:tab/>
        </w:r>
        <w:r>
          <w:t xml:space="preserve">requests restriction of paging by including the Paging restriction IE, the MME shall store the paging restriction preferences of the UE and enforce these restrictions in the paging procedure as described in </w:t>
        </w:r>
        <w:r w:rsidRPr="00BF45EC">
          <w:t>clause 5.</w:t>
        </w:r>
        <w:r>
          <w:t>6.2; or</w:t>
        </w:r>
      </w:ins>
    </w:p>
    <w:p w14:paraId="2629E30F" w14:textId="5720CF10" w:rsidR="008253A5" w:rsidRDefault="008253A5">
      <w:pPr>
        <w:pStyle w:val="B1"/>
        <w:rPr>
          <w:ins w:id="279" w:author="Vivek Gupta" w:date="2021-04-19T16:07:00Z"/>
          <w:lang w:eastAsia="ko-KR"/>
        </w:rPr>
        <w:pPrChange w:id="280" w:author="Vivek Gupta" w:date="2021-04-19T16:08:00Z">
          <w:pPr/>
        </w:pPrChange>
      </w:pPr>
      <w:ins w:id="281" w:author="Vivek Gupta" w:date="2021-04-19T16:07:00Z">
        <w:r>
          <w:t>-</w:t>
        </w:r>
        <w:r>
          <w:tab/>
          <w:t>does not request any restriction of paging by not including the Paging restriction IE, the MME shall delete any stored paging restriction preferences for the UE and stop restricting paging.</w:t>
        </w:r>
      </w:ins>
    </w:p>
    <w:p w14:paraId="0BCDC85A" w14:textId="3822B295"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 xml:space="preserve">If the UE is not using EPS services with control plane </w:t>
      </w:r>
      <w:proofErr w:type="spellStart"/>
      <w:r w:rsidRPr="00CC0C94">
        <w:t>CIoT</w:t>
      </w:r>
      <w:proofErr w:type="spellEnd"/>
      <w:r w:rsidRPr="00CC0C94">
        <w:t xml:space="preserve">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r w:rsidRPr="00CC0C94">
        <w:t xml:space="preserve"> </w:t>
      </w:r>
    </w:p>
    <w:p w14:paraId="53D61614" w14:textId="77777777" w:rsidR="006A1FD0" w:rsidRPr="00CC0C94" w:rsidRDefault="006A1FD0" w:rsidP="006A1FD0">
      <w:pPr>
        <w:ind w:left="568" w:hanging="280"/>
        <w:rPr>
          <w:lang w:eastAsia="ko-KR"/>
        </w:rPr>
      </w:pPr>
      <w:r w:rsidRPr="00CC0C94">
        <w:t>-</w:t>
      </w:r>
      <w:r w:rsidRPr="00CC0C94">
        <w:tab/>
      </w:r>
      <w:proofErr w:type="gramStart"/>
      <w:r w:rsidRPr="00CC0C94">
        <w:t>otherwise</w:t>
      </w:r>
      <w:proofErr w:type="gramEnd"/>
      <w:r w:rsidRPr="00CC0C94">
        <w:t xml:space="preserv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77777777" w:rsidR="006A1FD0" w:rsidRDefault="006A1FD0"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282" w:name="_Toc20218293"/>
      <w:bookmarkStart w:id="283" w:name="_Toc27744180"/>
      <w:bookmarkStart w:id="284" w:name="_Toc35959752"/>
      <w:bookmarkStart w:id="285" w:name="_Toc45203187"/>
      <w:bookmarkStart w:id="286" w:name="_Toc45700563"/>
      <w:bookmarkStart w:id="287" w:name="_Toc51920299"/>
      <w:bookmarkStart w:id="288" w:name="_Toc68251359"/>
      <w:r w:rsidRPr="00CC0C94">
        <w:t>8.2.15</w:t>
      </w:r>
      <w:r w:rsidRPr="00CC0C94">
        <w:tab/>
        <w:t>Extended service request</w:t>
      </w:r>
      <w:bookmarkEnd w:id="282"/>
      <w:bookmarkEnd w:id="283"/>
      <w:bookmarkEnd w:id="284"/>
      <w:bookmarkEnd w:id="285"/>
      <w:bookmarkEnd w:id="286"/>
      <w:bookmarkEnd w:id="287"/>
      <w:bookmarkEnd w:id="288"/>
    </w:p>
    <w:p w14:paraId="5CB9D383" w14:textId="77777777" w:rsidR="005940BB" w:rsidRPr="00CC0C94" w:rsidRDefault="005940BB" w:rsidP="005940BB">
      <w:pPr>
        <w:pStyle w:val="Heading4"/>
      </w:pPr>
      <w:bookmarkStart w:id="289" w:name="_Toc20218294"/>
      <w:bookmarkStart w:id="290" w:name="_Toc27744181"/>
      <w:bookmarkStart w:id="291" w:name="_Toc35959753"/>
      <w:bookmarkStart w:id="292" w:name="_Toc45203188"/>
      <w:bookmarkStart w:id="293" w:name="_Toc45700564"/>
      <w:bookmarkStart w:id="294" w:name="_Toc51920300"/>
      <w:bookmarkStart w:id="295" w:name="_Toc68251360"/>
      <w:r w:rsidRPr="00CC0C94">
        <w:t>8.2.15.1</w:t>
      </w:r>
      <w:r w:rsidRPr="00CC0C94">
        <w:tab/>
        <w:t>Message definition</w:t>
      </w:r>
      <w:bookmarkEnd w:id="289"/>
      <w:bookmarkEnd w:id="290"/>
      <w:bookmarkEnd w:id="291"/>
      <w:bookmarkEnd w:id="292"/>
      <w:bookmarkEnd w:id="293"/>
      <w:bookmarkEnd w:id="294"/>
      <w:bookmarkEnd w:id="295"/>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lastRenderedPageBreak/>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296"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297" w:author="Vivek Gupta" w:date="2021-04-07T05:04:00Z"/>
              </w:rPr>
            </w:pPr>
            <w:ins w:id="298"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608885D6" w:rsidR="004352B8" w:rsidRPr="00CC0C94" w:rsidRDefault="004352B8" w:rsidP="00776F25">
            <w:pPr>
              <w:pStyle w:val="TAL"/>
              <w:rPr>
                <w:ins w:id="299" w:author="Vivek Gupta" w:date="2021-04-07T05:04:00Z"/>
              </w:rPr>
            </w:pPr>
            <w:ins w:id="300" w:author="Vivek Gupta" w:date="2021-04-07T05:04:00Z">
              <w:r>
                <w:t>Connection release request</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77777777" w:rsidR="004352B8" w:rsidRDefault="004352B8" w:rsidP="00776F25">
            <w:pPr>
              <w:pStyle w:val="TAL"/>
              <w:rPr>
                <w:ins w:id="301" w:author="Vivek Gupta" w:date="2021-04-07T18:06:00Z"/>
              </w:rPr>
            </w:pPr>
            <w:ins w:id="302" w:author="Vivek Gupta" w:date="2021-04-07T05:04:00Z">
              <w:r>
                <w:t>Connection release req</w:t>
              </w:r>
            </w:ins>
            <w:ins w:id="303" w:author="Vivek Gupta" w:date="2021-04-07T05:05:00Z">
              <w:r>
                <w:t>uest</w:t>
              </w:r>
            </w:ins>
          </w:p>
          <w:p w14:paraId="13584B49" w14:textId="2E0B8B20" w:rsidR="004E42B7" w:rsidRPr="00CC0C94" w:rsidRDefault="004E42B7" w:rsidP="00776F25">
            <w:pPr>
              <w:pStyle w:val="TAL"/>
              <w:rPr>
                <w:ins w:id="304" w:author="Vivek Gupta" w:date="2021-04-07T05:04:00Z"/>
              </w:rPr>
            </w:pPr>
            <w:ins w:id="305" w:author="Vivek Gupta" w:date="2021-04-07T18:06:00Z">
              <w:r>
                <w:t>9.9.</w:t>
              </w:r>
              <w:proofErr w:type="gramStart"/>
              <w:r>
                <w:t>3.XX</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306" w:author="Vivek Gupta" w:date="2021-04-07T05:04:00Z"/>
              </w:rPr>
            </w:pPr>
            <w:ins w:id="307"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308" w:author="Vivek Gupta" w:date="2021-04-07T05:04:00Z"/>
              </w:rPr>
            </w:pPr>
            <w:ins w:id="309" w:author="Vivek Gupta" w:date="2021-04-07T05:05:00Z">
              <w:r>
                <w:t>T</w:t>
              </w:r>
            </w:ins>
            <w:ins w:id="310" w:author="Vivek Gupta" w:date="2021-04-18T20:29:00Z">
              <w:r w:rsidR="00FA08C6">
                <w:t>L</w:t>
              </w:r>
            </w:ins>
            <w:ins w:id="311"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312" w:author="Vivek Gupta" w:date="2021-04-07T05:04:00Z"/>
              </w:rPr>
            </w:pPr>
            <w:ins w:id="313" w:author="Vivek Gupta" w:date="2021-04-18T20:29:00Z">
              <w:r>
                <w:t>3</w:t>
              </w:r>
            </w:ins>
          </w:p>
        </w:tc>
      </w:tr>
      <w:tr w:rsidR="004352B8" w:rsidRPr="00CC0C94" w14:paraId="5DA2534D" w14:textId="77777777" w:rsidTr="00776F25">
        <w:trPr>
          <w:gridAfter w:val="1"/>
          <w:wAfter w:w="30" w:type="dxa"/>
          <w:cantSplit/>
          <w:jc w:val="center"/>
          <w:ins w:id="314"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315" w:author="Vivek Gupta" w:date="2021-04-07T05:03:00Z"/>
              </w:rPr>
            </w:pPr>
            <w:ins w:id="316"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317" w:author="Vivek Gupta" w:date="2021-04-07T05:03:00Z"/>
              </w:rPr>
            </w:pPr>
            <w:ins w:id="318"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319" w:author="Vivek Gupta" w:date="2021-04-07T18:06:00Z"/>
              </w:rPr>
            </w:pPr>
            <w:ins w:id="320" w:author="Vivek Gupta" w:date="2021-04-07T05:05:00Z">
              <w:r>
                <w:t>Paging restriction</w:t>
              </w:r>
            </w:ins>
          </w:p>
          <w:p w14:paraId="2985D26C" w14:textId="379FD5BE" w:rsidR="004E42B7" w:rsidRPr="00CC0C94" w:rsidRDefault="004E42B7" w:rsidP="00776F25">
            <w:pPr>
              <w:pStyle w:val="TAL"/>
              <w:rPr>
                <w:ins w:id="321" w:author="Vivek Gupta" w:date="2021-04-07T05:03:00Z"/>
              </w:rPr>
            </w:pPr>
            <w:ins w:id="322" w:author="Vivek Gupta" w:date="2021-04-07T18:06:00Z">
              <w:r>
                <w:t>9.9.</w:t>
              </w:r>
              <w:proofErr w:type="gramStart"/>
              <w:r>
                <w:t>3.YY</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5573FFE5" w:rsidR="004352B8" w:rsidRPr="00CC0C94" w:rsidRDefault="003F6148" w:rsidP="00776F25">
            <w:pPr>
              <w:pStyle w:val="TAC"/>
              <w:rPr>
                <w:ins w:id="323" w:author="Vivek Gupta" w:date="2021-04-07T05:03:00Z"/>
              </w:rPr>
            </w:pPr>
            <w:ins w:id="324" w:author="Vivek Gupta" w:date="2021-04-21T05:01: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325" w:author="Vivek Gupta" w:date="2021-04-07T05:03:00Z"/>
              </w:rPr>
            </w:pPr>
            <w:ins w:id="326"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327" w:author="Vivek Gupta" w:date="2021-04-07T05:03:00Z"/>
              </w:rPr>
            </w:pPr>
            <w:ins w:id="328" w:author="Vivek Gupta" w:date="2021-04-07T05:05:00Z">
              <w:r>
                <w:t>3-5</w:t>
              </w:r>
            </w:ins>
          </w:p>
        </w:tc>
      </w:tr>
    </w:tbl>
    <w:p w14:paraId="4FE2E2D3" w14:textId="77777777" w:rsidR="005940BB" w:rsidRPr="00CC0C94" w:rsidRDefault="005940BB" w:rsidP="005940BB"/>
    <w:p w14:paraId="5B3D3B86" w14:textId="77777777" w:rsidR="00D74244" w:rsidRPr="00CC0C94" w:rsidRDefault="00D74244" w:rsidP="00D74244">
      <w:pPr>
        <w:pStyle w:val="Heading4"/>
        <w:rPr>
          <w:ins w:id="329" w:author="Vivek Gupta" w:date="2021-04-07T05:18:00Z"/>
        </w:rPr>
      </w:pPr>
      <w:ins w:id="330" w:author="Vivek Gupta" w:date="2021-04-07T05:18:00Z">
        <w:r w:rsidRPr="00CC0C94">
          <w:t>8.2.15.</w:t>
        </w:r>
        <w:r>
          <w:t>X</w:t>
        </w:r>
        <w:r w:rsidRPr="00CC0C94">
          <w:tab/>
        </w:r>
        <w:r>
          <w:t>Connection release request</w:t>
        </w:r>
      </w:ins>
    </w:p>
    <w:p w14:paraId="5721689B" w14:textId="36967229" w:rsidR="00D74244" w:rsidRPr="00CC0C94" w:rsidRDefault="00D74244" w:rsidP="00D74244">
      <w:pPr>
        <w:rPr>
          <w:ins w:id="331" w:author="Vivek Gupta" w:date="2021-04-07T05:18:00Z"/>
          <w:noProof/>
        </w:rPr>
      </w:pPr>
      <w:ins w:id="332" w:author="Vivek Gupta" w:date="2021-04-07T05:18:00Z">
        <w:r w:rsidRPr="00CC0C94">
          <w:t>The UE shall include this IE if the</w:t>
        </w:r>
        <w:r>
          <w:t xml:space="preserve"> </w:t>
        </w:r>
        <w:r w:rsidRPr="00CC0C94">
          <w:t>UE</w:t>
        </w:r>
        <w:r>
          <w:t xml:space="preserve"> </w:t>
        </w:r>
      </w:ins>
      <w:ins w:id="333" w:author="Vivek Gupta" w:date="2021-04-20T03:12:00Z">
        <w:r w:rsidR="0057547A">
          <w:t xml:space="preserve">supports MUSIM and </w:t>
        </w:r>
      </w:ins>
      <w:ins w:id="334" w:author="Vivek Gupta" w:date="2021-04-09T19:50:00Z">
        <w:r w:rsidR="000E294E">
          <w:t>requests the release of the NAS signalling connection</w:t>
        </w:r>
      </w:ins>
      <w:ins w:id="335" w:author="Vivek Gupta" w:date="2021-04-07T05:18:00Z">
        <w:r>
          <w:t>.</w:t>
        </w:r>
      </w:ins>
    </w:p>
    <w:p w14:paraId="37B6F5D9" w14:textId="77777777" w:rsidR="00D74244" w:rsidRPr="00CC0C94" w:rsidRDefault="00D74244" w:rsidP="00D74244">
      <w:pPr>
        <w:pStyle w:val="Heading4"/>
        <w:rPr>
          <w:ins w:id="336" w:author="Vivek Gupta" w:date="2021-04-07T05:18:00Z"/>
        </w:rPr>
      </w:pPr>
      <w:ins w:id="337" w:author="Vivek Gupta" w:date="2021-04-07T05:18:00Z">
        <w:r w:rsidRPr="00CC0C94">
          <w:t>8.2.</w:t>
        </w:r>
        <w:proofErr w:type="gramStart"/>
        <w:r w:rsidRPr="00CC0C94">
          <w:t>15.</w:t>
        </w:r>
        <w:r>
          <w:t>Y</w:t>
        </w:r>
        <w:proofErr w:type="gramEnd"/>
        <w:r w:rsidRPr="00CC0C94">
          <w:tab/>
        </w:r>
        <w:r>
          <w:t>Paging restriction</w:t>
        </w:r>
      </w:ins>
    </w:p>
    <w:p w14:paraId="0102631F" w14:textId="7E41F5AD" w:rsidR="00D74244" w:rsidRPr="00CC0C94" w:rsidRDefault="00C66937" w:rsidP="00D74244">
      <w:pPr>
        <w:rPr>
          <w:ins w:id="338" w:author="Vivek Gupta" w:date="2021-04-07T05:18:00Z"/>
          <w:noProof/>
        </w:rPr>
      </w:pPr>
      <w:ins w:id="339" w:author="Vivek Gupta" w:date="2021-04-19T05:44:00Z">
        <w:r w:rsidRPr="00CC0C94">
          <w:t xml:space="preserve">The UE shall include this IE if the </w:t>
        </w:r>
      </w:ins>
      <w:ins w:id="340" w:author="Vivek Gupta" w:date="2021-04-19T05:54:00Z">
        <w:r w:rsidR="00C44C76">
          <w:t>Release connection</w:t>
        </w:r>
        <w:r w:rsidR="00C44C76" w:rsidRPr="00CC0C94">
          <w:t xml:space="preserve"> bit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in the </w:t>
        </w:r>
        <w:r w:rsidR="00C44C76">
          <w:t>Connection release request</w:t>
        </w:r>
        <w:r w:rsidR="00C44C76" w:rsidRPr="00CC0C94">
          <w:t xml:space="preserve"> IE</w:t>
        </w:r>
      </w:ins>
      <w:ins w:id="341" w:author="Vivek Gupta" w:date="2021-04-19T05:44:00Z">
        <w:r>
          <w:t xml:space="preserve"> and in addition </w:t>
        </w:r>
      </w:ins>
      <w:ins w:id="342" w:author="Vivek Gupta" w:date="2021-04-19T05:55:00Z">
        <w:r w:rsidR="00C44C76">
          <w:t xml:space="preserve">the UE </w:t>
        </w:r>
      </w:ins>
      <w:ins w:id="343" w:author="Vivek Gupta" w:date="2021-04-19T05:44:00Z">
        <w:r>
          <w:t>requests the network to restrict paging.</w:t>
        </w:r>
      </w:ins>
    </w:p>
    <w:p w14:paraId="5AA57EFC" w14:textId="0516318D" w:rsidR="005940BB" w:rsidRDefault="005940BB"/>
    <w:p w14:paraId="3F779855" w14:textId="6A1BD1DD" w:rsidR="005940BB" w:rsidRDefault="005940BB"/>
    <w:p w14:paraId="4E30D816" w14:textId="77777777" w:rsidR="005940BB" w:rsidRPr="001F6E20" w:rsidRDefault="005940BB" w:rsidP="005940BB">
      <w:pPr>
        <w:jc w:val="center"/>
      </w:pPr>
      <w:r w:rsidRPr="001F6E20">
        <w:rPr>
          <w:highlight w:val="green"/>
        </w:rPr>
        <w:t>***** Next change *****</w:t>
      </w:r>
    </w:p>
    <w:p w14:paraId="484EF515" w14:textId="181D12C1" w:rsidR="005940BB" w:rsidRDefault="005940BB"/>
    <w:p w14:paraId="2E652DB6" w14:textId="7A977069" w:rsidR="005940BB" w:rsidRDefault="005940BB"/>
    <w:p w14:paraId="577F3EB3" w14:textId="77777777" w:rsidR="005940BB" w:rsidRPr="00CC0C94" w:rsidRDefault="005940BB" w:rsidP="005940BB">
      <w:pPr>
        <w:pStyle w:val="Heading3"/>
      </w:pPr>
      <w:bookmarkStart w:id="344" w:name="_Toc20218359"/>
      <w:bookmarkStart w:id="345" w:name="_Toc27744247"/>
      <w:bookmarkStart w:id="346" w:name="_Toc35959821"/>
      <w:bookmarkStart w:id="347" w:name="_Toc45203257"/>
      <w:bookmarkStart w:id="348" w:name="_Toc45700633"/>
      <w:bookmarkStart w:id="349" w:name="_Toc51920369"/>
      <w:bookmarkStart w:id="350" w:name="_Toc68251429"/>
      <w:r w:rsidRPr="00CC0C94">
        <w:t>8.2.29</w:t>
      </w:r>
      <w:r w:rsidRPr="00CC0C94">
        <w:tab/>
        <w:t>Tracking area update request</w:t>
      </w:r>
      <w:bookmarkEnd w:id="344"/>
      <w:bookmarkEnd w:id="345"/>
      <w:bookmarkEnd w:id="346"/>
      <w:bookmarkEnd w:id="347"/>
      <w:bookmarkEnd w:id="348"/>
      <w:bookmarkEnd w:id="349"/>
      <w:bookmarkEnd w:id="350"/>
    </w:p>
    <w:p w14:paraId="47954945" w14:textId="77777777" w:rsidR="005940BB" w:rsidRPr="00CC0C94" w:rsidRDefault="005940BB" w:rsidP="005940BB">
      <w:pPr>
        <w:pStyle w:val="Heading4"/>
      </w:pPr>
      <w:bookmarkStart w:id="351" w:name="_Toc20218360"/>
      <w:bookmarkStart w:id="352" w:name="_Toc27744248"/>
      <w:bookmarkStart w:id="353" w:name="_Toc35959822"/>
      <w:bookmarkStart w:id="354" w:name="_Toc45203258"/>
      <w:bookmarkStart w:id="355" w:name="_Toc45700634"/>
      <w:bookmarkStart w:id="356" w:name="_Toc51920370"/>
      <w:bookmarkStart w:id="357" w:name="_Toc68251430"/>
      <w:r w:rsidRPr="00CC0C94">
        <w:t>8.2.29.1</w:t>
      </w:r>
      <w:r w:rsidRPr="00CC0C94">
        <w:tab/>
        <w:t>Message definition</w:t>
      </w:r>
      <w:bookmarkEnd w:id="351"/>
      <w:bookmarkEnd w:id="352"/>
      <w:bookmarkEnd w:id="353"/>
      <w:bookmarkEnd w:id="354"/>
      <w:bookmarkEnd w:id="355"/>
      <w:bookmarkEnd w:id="356"/>
      <w:bookmarkEnd w:id="357"/>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proofErr w:type="spellStart"/>
            <w:r w:rsidRPr="00CC0C94">
              <w:t>Nonce</w:t>
            </w:r>
            <w:r w:rsidRPr="00CC0C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358"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359" w:author="Vivek Gupta" w:date="2021-04-07T05:19:00Z"/>
              </w:rPr>
            </w:pPr>
            <w:ins w:id="360"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3A49AA90" w:rsidR="00D74244" w:rsidRPr="00D56C4B" w:rsidRDefault="00D74244" w:rsidP="00D74244">
            <w:pPr>
              <w:pStyle w:val="TAL"/>
              <w:rPr>
                <w:ins w:id="361" w:author="Vivek Gupta" w:date="2021-04-07T05:19:00Z"/>
              </w:rPr>
            </w:pPr>
            <w:ins w:id="362" w:author="Vivek Gupta" w:date="2021-04-07T05:19:00Z">
              <w:r>
                <w:t>Connection release request</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7777777" w:rsidR="00D74244" w:rsidRDefault="00D74244" w:rsidP="00D74244">
            <w:pPr>
              <w:pStyle w:val="TAL"/>
              <w:rPr>
                <w:ins w:id="363" w:author="Vivek Gupta" w:date="2021-04-07T18:05:00Z"/>
              </w:rPr>
            </w:pPr>
            <w:ins w:id="364" w:author="Vivek Gupta" w:date="2021-04-07T05:19:00Z">
              <w:r>
                <w:t>Connection release request</w:t>
              </w:r>
            </w:ins>
          </w:p>
          <w:p w14:paraId="449AC374" w14:textId="48108070" w:rsidR="004E42B7" w:rsidRPr="00D56C4B" w:rsidRDefault="004E42B7" w:rsidP="00D74244">
            <w:pPr>
              <w:pStyle w:val="TAL"/>
              <w:rPr>
                <w:ins w:id="365" w:author="Vivek Gupta" w:date="2021-04-07T05:19:00Z"/>
              </w:rPr>
            </w:pPr>
            <w:ins w:id="366" w:author="Vivek Gupta" w:date="2021-04-07T18:05:00Z">
              <w:r>
                <w:t>9.9.</w:t>
              </w:r>
              <w:proofErr w:type="gramStart"/>
              <w:r>
                <w:t>3.XX</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367" w:author="Vivek Gupta" w:date="2021-04-07T05:19:00Z"/>
              </w:rPr>
            </w:pPr>
            <w:ins w:id="368"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369" w:author="Vivek Gupta" w:date="2021-04-07T05:19:00Z"/>
              </w:rPr>
            </w:pPr>
            <w:ins w:id="370" w:author="Vivek Gupta" w:date="2021-04-07T05:19:00Z">
              <w:r>
                <w:t>T</w:t>
              </w:r>
            </w:ins>
            <w:ins w:id="371" w:author="Vivek Gupta" w:date="2021-04-18T20:29:00Z">
              <w:r w:rsidR="00FA08C6">
                <w:t>L</w:t>
              </w:r>
            </w:ins>
            <w:ins w:id="372"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373" w:author="Vivek Gupta" w:date="2021-04-07T05:19:00Z"/>
              </w:rPr>
            </w:pPr>
            <w:ins w:id="374" w:author="Vivek Gupta" w:date="2021-04-18T20:29:00Z">
              <w:r>
                <w:t>3</w:t>
              </w:r>
            </w:ins>
          </w:p>
        </w:tc>
      </w:tr>
      <w:tr w:rsidR="00D74244" w:rsidRPr="005F7EB0" w14:paraId="08E8E654" w14:textId="77777777" w:rsidTr="00776F25">
        <w:trPr>
          <w:gridBefore w:val="1"/>
          <w:wBefore w:w="36" w:type="dxa"/>
          <w:cantSplit/>
          <w:jc w:val="center"/>
          <w:ins w:id="375"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376" w:author="Vivek Gupta" w:date="2021-04-07T05:19:00Z"/>
              </w:rPr>
            </w:pPr>
            <w:ins w:id="377"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378" w:author="Vivek Gupta" w:date="2021-04-07T05:19:00Z"/>
              </w:rPr>
            </w:pPr>
            <w:ins w:id="379"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380" w:author="Vivek Gupta" w:date="2021-04-07T18:05:00Z"/>
              </w:rPr>
            </w:pPr>
            <w:ins w:id="381" w:author="Vivek Gupta" w:date="2021-04-07T05:19:00Z">
              <w:r>
                <w:t>Paging restriction</w:t>
              </w:r>
            </w:ins>
          </w:p>
          <w:p w14:paraId="5E9FDFE2" w14:textId="289E8FDB" w:rsidR="004E42B7" w:rsidRPr="00D56C4B" w:rsidRDefault="004E42B7" w:rsidP="00D74244">
            <w:pPr>
              <w:pStyle w:val="TAL"/>
              <w:rPr>
                <w:ins w:id="382" w:author="Vivek Gupta" w:date="2021-04-07T05:19:00Z"/>
              </w:rPr>
            </w:pPr>
            <w:ins w:id="383" w:author="Vivek Gupta" w:date="2021-04-07T18:05:00Z">
              <w:r>
                <w:t>9.9.</w:t>
              </w:r>
              <w:proofErr w:type="gramStart"/>
              <w:r>
                <w:t>3.YY</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7AF3D787" w:rsidR="00D74244" w:rsidRPr="00D56C4B" w:rsidRDefault="003F6148" w:rsidP="00D74244">
            <w:pPr>
              <w:pStyle w:val="TAC"/>
              <w:rPr>
                <w:ins w:id="384" w:author="Vivek Gupta" w:date="2021-04-07T05:19:00Z"/>
              </w:rPr>
            </w:pPr>
            <w:ins w:id="385" w:author="Vivek Gupta" w:date="2021-04-21T05:02: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386" w:author="Vivek Gupta" w:date="2021-04-07T05:19:00Z"/>
              </w:rPr>
            </w:pPr>
            <w:ins w:id="387"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388" w:author="Vivek Gupta" w:date="2021-04-07T05:19:00Z"/>
              </w:rPr>
            </w:pPr>
            <w:ins w:id="389" w:author="Vivek Gupta" w:date="2021-04-07T05:19:00Z">
              <w:r>
                <w:t>3-5</w:t>
              </w:r>
            </w:ins>
          </w:p>
        </w:tc>
      </w:tr>
    </w:tbl>
    <w:p w14:paraId="16C0459C" w14:textId="77777777" w:rsidR="005940BB" w:rsidRPr="00CC0C94" w:rsidRDefault="005940BB" w:rsidP="005940BB"/>
    <w:p w14:paraId="2668E510" w14:textId="4C0CE76F" w:rsidR="005940BB" w:rsidRPr="00CC0C94" w:rsidRDefault="005940BB" w:rsidP="005940BB">
      <w:pPr>
        <w:rPr>
          <w:lang w:val="en-US"/>
        </w:rPr>
      </w:pPr>
    </w:p>
    <w:p w14:paraId="7E6F0610" w14:textId="5A158440" w:rsidR="00D74244" w:rsidRPr="00CC0C94" w:rsidRDefault="00D74244" w:rsidP="00D74244">
      <w:pPr>
        <w:pStyle w:val="Heading4"/>
        <w:rPr>
          <w:ins w:id="390" w:author="Vivek Gupta" w:date="2021-04-07T05:20:00Z"/>
        </w:rPr>
      </w:pPr>
      <w:ins w:id="391" w:author="Vivek Gupta" w:date="2021-04-07T05:20:00Z">
        <w:r w:rsidRPr="00CC0C94">
          <w:t>8.2.</w:t>
        </w:r>
        <w:r>
          <w:t>29</w:t>
        </w:r>
        <w:r w:rsidRPr="00CC0C94">
          <w:t>.</w:t>
        </w:r>
        <w:r>
          <w:t>X</w:t>
        </w:r>
        <w:r w:rsidRPr="00CC0C94">
          <w:tab/>
        </w:r>
        <w:r>
          <w:t>Connection release request</w:t>
        </w:r>
      </w:ins>
    </w:p>
    <w:p w14:paraId="04489644" w14:textId="4B851D69" w:rsidR="00D74244" w:rsidRPr="00CC0C94" w:rsidRDefault="0057547A" w:rsidP="00D74244">
      <w:pPr>
        <w:rPr>
          <w:ins w:id="392" w:author="Vivek Gupta" w:date="2021-04-07T05:20:00Z"/>
          <w:noProof/>
        </w:rPr>
      </w:pPr>
      <w:ins w:id="393"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394" w:author="Vivek Gupta" w:date="2021-04-07T05:20:00Z"/>
        </w:rPr>
      </w:pPr>
      <w:ins w:id="395" w:author="Vivek Gupta" w:date="2021-04-07T05:20:00Z">
        <w:r w:rsidRPr="00CC0C94">
          <w:t>8.2.</w:t>
        </w:r>
        <w:proofErr w:type="gramStart"/>
        <w:r>
          <w:t>29</w:t>
        </w:r>
        <w:r w:rsidRPr="00CC0C94">
          <w:t>.</w:t>
        </w:r>
        <w:r>
          <w:t>Y</w:t>
        </w:r>
        <w:proofErr w:type="gramEnd"/>
        <w:r w:rsidRPr="00CC0C94">
          <w:tab/>
        </w:r>
        <w:r>
          <w:t>Paging restriction</w:t>
        </w:r>
      </w:ins>
    </w:p>
    <w:p w14:paraId="3757009B" w14:textId="168CC26A" w:rsidR="00D74244" w:rsidRPr="00CC0C94" w:rsidRDefault="00C44C76" w:rsidP="00D74244">
      <w:pPr>
        <w:rPr>
          <w:ins w:id="396" w:author="Vivek Gupta" w:date="2021-04-07T05:20:00Z"/>
          <w:noProof/>
        </w:rPr>
      </w:pPr>
      <w:ins w:id="397" w:author="Vivek Gupta" w:date="2021-04-19T05:55:00Z">
        <w:r w:rsidRPr="00CC0C94">
          <w:t xml:space="preserve">The UE shall include this IE if the </w:t>
        </w:r>
        <w:r>
          <w:t>Release connection</w:t>
        </w:r>
        <w:r w:rsidRPr="00CC0C94">
          <w:t xml:space="preserve"> bit </w:t>
        </w:r>
        <w:r>
          <w:t>is set to</w:t>
        </w:r>
        <w:r w:rsidRPr="00CC0C94">
          <w:t xml:space="preserve"> "</w:t>
        </w:r>
        <w:r>
          <w:t>NAS signalling connection release</w:t>
        </w:r>
        <w:r w:rsidRPr="00CC0C94">
          <w:t xml:space="preserve"> requeste</w:t>
        </w:r>
        <w:r>
          <w:t>d</w:t>
        </w:r>
        <w:r w:rsidRPr="00CC0C94">
          <w:t xml:space="preserve">" in the </w:t>
        </w:r>
        <w:r>
          <w:t>Connection release request</w:t>
        </w:r>
        <w:r w:rsidRPr="00CC0C94">
          <w:t xml:space="preserve"> IE</w:t>
        </w:r>
        <w:r>
          <w:t xml:space="preserve"> and in addition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2BFC0CB4" w:rsidR="005940BB" w:rsidRDefault="005940BB"/>
    <w:p w14:paraId="7FFF0F7C" w14:textId="77777777" w:rsidR="003730D1" w:rsidRDefault="003730D1" w:rsidP="003730D1">
      <w:pPr>
        <w:rPr>
          <w:ins w:id="398" w:author="Vivek Gupta" w:date="2021-04-07T05:33:00Z"/>
        </w:rPr>
      </w:pPr>
    </w:p>
    <w:p w14:paraId="7701FB22" w14:textId="62D3D284" w:rsidR="003730D1" w:rsidRPr="00CC0C94" w:rsidRDefault="003730D1" w:rsidP="003730D1">
      <w:pPr>
        <w:pStyle w:val="Heading4"/>
        <w:rPr>
          <w:ins w:id="399" w:author="Vivek Gupta" w:date="2021-04-07T05:33:00Z"/>
          <w:lang w:eastAsia="ko-KR"/>
        </w:rPr>
      </w:pPr>
      <w:bookmarkStart w:id="400" w:name="_Toc20218661"/>
      <w:bookmarkStart w:id="401" w:name="_Toc27744549"/>
      <w:bookmarkStart w:id="402" w:name="_Toc35960123"/>
      <w:bookmarkStart w:id="403" w:name="_Toc45203561"/>
      <w:bookmarkStart w:id="404" w:name="_Toc45700937"/>
      <w:bookmarkStart w:id="405" w:name="_Toc51920673"/>
      <w:bookmarkStart w:id="406" w:name="_Toc68251733"/>
      <w:ins w:id="407" w:author="Vivek Gupta" w:date="2021-04-07T05:33:00Z">
        <w:r w:rsidRPr="00CC0C94">
          <w:rPr>
            <w:rFonts w:hint="eastAsia"/>
            <w:lang w:eastAsia="ko-KR"/>
          </w:rPr>
          <w:t>9.9.</w:t>
        </w:r>
        <w:proofErr w:type="gramStart"/>
        <w:r w:rsidRPr="00CC0C94">
          <w:rPr>
            <w:rFonts w:hint="eastAsia"/>
            <w:lang w:eastAsia="ko-KR"/>
          </w:rPr>
          <w:t>3.</w:t>
        </w:r>
        <w:r>
          <w:rPr>
            <w:lang w:eastAsia="ko-KR"/>
          </w:rPr>
          <w:t>X</w:t>
        </w:r>
      </w:ins>
      <w:ins w:id="408" w:author="Vivek Gupta" w:date="2021-04-07T18:05:00Z">
        <w:r w:rsidR="004E42B7">
          <w:rPr>
            <w:lang w:eastAsia="ko-KR"/>
          </w:rPr>
          <w:t>X</w:t>
        </w:r>
      </w:ins>
      <w:proofErr w:type="gramEnd"/>
      <w:ins w:id="409" w:author="Vivek Gupta" w:date="2021-04-07T05:33:00Z">
        <w:r w:rsidRPr="00CC0C94">
          <w:rPr>
            <w:lang w:eastAsia="ko-KR"/>
          </w:rPr>
          <w:tab/>
        </w:r>
        <w:r>
          <w:rPr>
            <w:lang w:eastAsia="ko-KR"/>
          </w:rPr>
          <w:t>Connection release</w:t>
        </w:r>
        <w:r w:rsidRPr="00CC0C94">
          <w:rPr>
            <w:lang w:eastAsia="ko-KR"/>
          </w:rPr>
          <w:t xml:space="preserve"> request</w:t>
        </w:r>
        <w:bookmarkEnd w:id="400"/>
        <w:bookmarkEnd w:id="401"/>
        <w:bookmarkEnd w:id="402"/>
        <w:bookmarkEnd w:id="403"/>
        <w:bookmarkEnd w:id="404"/>
        <w:bookmarkEnd w:id="405"/>
        <w:bookmarkEnd w:id="406"/>
      </w:ins>
    </w:p>
    <w:p w14:paraId="220C478E" w14:textId="66F86F75" w:rsidR="003730D1" w:rsidRPr="00CC0C94" w:rsidRDefault="003730D1" w:rsidP="003730D1">
      <w:pPr>
        <w:rPr>
          <w:ins w:id="410" w:author="Vivek Gupta" w:date="2021-04-07T05:33:00Z"/>
        </w:rPr>
      </w:pPr>
      <w:ins w:id="411" w:author="Vivek Gupta" w:date="2021-04-07T05:33:00Z">
        <w:r w:rsidRPr="00CC0C94">
          <w:t xml:space="preserve">The purpose of the </w:t>
        </w:r>
        <w:r>
          <w:t>Connection release</w:t>
        </w:r>
        <w:r w:rsidRPr="00CC0C94">
          <w:t xml:space="preserve"> request information element is to enable </w:t>
        </w:r>
        <w:r>
          <w:t>a</w:t>
        </w:r>
        <w:r w:rsidRPr="00CC0C94">
          <w:t xml:space="preserve"> UE </w:t>
        </w:r>
      </w:ins>
      <w:ins w:id="412" w:author="Vivek Gupta" w:date="2021-04-20T03:14:00Z">
        <w:r w:rsidR="0057547A">
          <w:t xml:space="preserve">supporting MUSIM </w:t>
        </w:r>
      </w:ins>
      <w:ins w:id="413" w:author="Vivek Gupta" w:date="2021-04-07T05:33:00Z">
        <w:r w:rsidRPr="00CC0C94">
          <w:t xml:space="preserve">to request </w:t>
        </w:r>
      </w:ins>
      <w:ins w:id="414" w:author="Vivek Gupta" w:date="2021-04-09T19:52:00Z">
        <w:r w:rsidR="000E294E">
          <w:t>the release of the NAS signalling</w:t>
        </w:r>
      </w:ins>
      <w:ins w:id="415" w:author="Vivek Gupta" w:date="2021-04-07T05:33:00Z">
        <w:r>
          <w:t xml:space="preserve"> connection due to activity on another USIM</w:t>
        </w:r>
        <w:r w:rsidRPr="00CC0C94">
          <w:t>.</w:t>
        </w:r>
      </w:ins>
    </w:p>
    <w:p w14:paraId="4C21E455" w14:textId="356056CD" w:rsidR="003730D1" w:rsidRPr="00CC0C94" w:rsidRDefault="003730D1" w:rsidP="003730D1">
      <w:pPr>
        <w:rPr>
          <w:ins w:id="416" w:author="Vivek Gupta" w:date="2021-04-07T05:33:00Z"/>
        </w:rPr>
      </w:pPr>
      <w:ins w:id="417" w:author="Vivek Gupta" w:date="2021-04-07T05:33:00Z">
        <w:r w:rsidRPr="00CC0C94">
          <w:t xml:space="preserve">The </w:t>
        </w:r>
        <w:r>
          <w:t>Connection release</w:t>
        </w:r>
        <w:r w:rsidRPr="00CC0C94">
          <w:t xml:space="preserve"> request information element is coded as shown in figure </w:t>
        </w:r>
        <w:r w:rsidRPr="00CC0C94">
          <w:rPr>
            <w:rFonts w:hint="eastAsia"/>
            <w:lang w:eastAsia="ko-KR"/>
          </w:rPr>
          <w:t>9.9.3.</w:t>
        </w:r>
        <w:r>
          <w:rPr>
            <w:lang w:eastAsia="ko-KR"/>
          </w:rPr>
          <w:t>X</w:t>
        </w:r>
      </w:ins>
      <w:ins w:id="418" w:author="Vivek Gupta" w:date="2021-04-09T19:55:00Z">
        <w:r w:rsidR="002278D3">
          <w:rPr>
            <w:lang w:eastAsia="ko-KR"/>
          </w:rPr>
          <w:t>X</w:t>
        </w:r>
      </w:ins>
      <w:ins w:id="419" w:author="Vivek Gupta" w:date="2021-04-07T05:33:00Z">
        <w:r w:rsidRPr="00CC0C94">
          <w:rPr>
            <w:rFonts w:hint="eastAsia"/>
            <w:lang w:eastAsia="ko-KR"/>
          </w:rPr>
          <w:t>.1</w:t>
        </w:r>
        <w:r w:rsidRPr="00CC0C94">
          <w:t xml:space="preserve"> and table </w:t>
        </w:r>
        <w:r w:rsidRPr="00CC0C94">
          <w:rPr>
            <w:rFonts w:hint="eastAsia"/>
            <w:lang w:eastAsia="ko-KR"/>
          </w:rPr>
          <w:t>9.9.3.</w:t>
        </w:r>
        <w:r>
          <w:rPr>
            <w:lang w:eastAsia="ko-KR"/>
          </w:rPr>
          <w:t>X</w:t>
        </w:r>
      </w:ins>
      <w:ins w:id="420" w:author="Vivek Gupta" w:date="2021-04-09T19:55:00Z">
        <w:r w:rsidR="002278D3">
          <w:rPr>
            <w:lang w:eastAsia="ko-KR"/>
          </w:rPr>
          <w:t>X</w:t>
        </w:r>
      </w:ins>
      <w:ins w:id="421" w:author="Vivek Gupta" w:date="2021-04-07T05:33:00Z">
        <w:r w:rsidRPr="00CC0C94">
          <w:rPr>
            <w:rFonts w:hint="eastAsia"/>
            <w:lang w:eastAsia="ko-KR"/>
          </w:rPr>
          <w:t>.1</w:t>
        </w:r>
        <w:r w:rsidRPr="00CC0C94">
          <w:t>.</w:t>
        </w:r>
      </w:ins>
    </w:p>
    <w:p w14:paraId="4B41713C" w14:textId="41D8E80E" w:rsidR="003730D1" w:rsidRPr="00CC0C94" w:rsidRDefault="003730D1" w:rsidP="003730D1">
      <w:pPr>
        <w:rPr>
          <w:ins w:id="422" w:author="Vivek Gupta" w:date="2021-04-07T05:33:00Z"/>
        </w:rPr>
      </w:pPr>
      <w:ins w:id="423" w:author="Vivek Gupta" w:date="2021-04-07T05:33:00Z">
        <w:r w:rsidRPr="00CC0C94">
          <w:t xml:space="preserve">The </w:t>
        </w:r>
        <w:r>
          <w:t>Connection release</w:t>
        </w:r>
        <w:r w:rsidRPr="00CC0C94">
          <w:t xml:space="preserve"> request is a type </w:t>
        </w:r>
      </w:ins>
      <w:ins w:id="424" w:author="Vivek Gupta" w:date="2021-04-18T20:35:00Z">
        <w:r w:rsidR="00FA08C6">
          <w:t>4</w:t>
        </w:r>
      </w:ins>
      <w:ins w:id="425" w:author="Vivek Gupta" w:date="2021-04-07T05:33:00Z">
        <w:r w:rsidRPr="00CC0C94">
          <w:t xml:space="preserve"> information element with a length of </w:t>
        </w:r>
      </w:ins>
      <w:ins w:id="426" w:author="Vivek Gupta" w:date="2021-04-18T20:27:00Z">
        <w:r w:rsidR="00FA08C6">
          <w:t>3</w:t>
        </w:r>
      </w:ins>
      <w:ins w:id="427" w:author="Vivek Gupta" w:date="2021-04-07T05:33:00Z">
        <w:r w:rsidRPr="00CC0C94">
          <w:t xml:space="preserve"> octets.</w:t>
        </w:r>
      </w:ins>
    </w:p>
    <w:p w14:paraId="28A1FB44" w14:textId="77777777" w:rsidR="003730D1" w:rsidRPr="00CC0C94" w:rsidRDefault="003730D1" w:rsidP="003730D1">
      <w:pPr>
        <w:pStyle w:val="TH"/>
        <w:rPr>
          <w:ins w:id="428" w:author="Vivek Gupta" w:date="2021-04-07T05:33: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730D1" w:rsidRPr="00CC0C94" w14:paraId="376BCA8C" w14:textId="77777777" w:rsidTr="00776F25">
        <w:trPr>
          <w:cantSplit/>
          <w:jc w:val="center"/>
          <w:ins w:id="429" w:author="Vivek Gupta" w:date="2021-04-07T05:33:00Z"/>
        </w:trPr>
        <w:tc>
          <w:tcPr>
            <w:tcW w:w="744" w:type="dxa"/>
            <w:tcBorders>
              <w:top w:val="nil"/>
              <w:left w:val="nil"/>
              <w:bottom w:val="nil"/>
              <w:right w:val="nil"/>
            </w:tcBorders>
          </w:tcPr>
          <w:p w14:paraId="69312BD4" w14:textId="77777777" w:rsidR="003730D1" w:rsidRPr="00CC0C94" w:rsidRDefault="003730D1" w:rsidP="00776F25">
            <w:pPr>
              <w:pStyle w:val="TAC"/>
              <w:rPr>
                <w:ins w:id="430" w:author="Vivek Gupta" w:date="2021-04-07T05:33:00Z"/>
              </w:rPr>
            </w:pPr>
            <w:ins w:id="431" w:author="Vivek Gupta" w:date="2021-04-07T05:33:00Z">
              <w:r w:rsidRPr="00CC0C94">
                <w:t>8</w:t>
              </w:r>
            </w:ins>
          </w:p>
        </w:tc>
        <w:tc>
          <w:tcPr>
            <w:tcW w:w="744" w:type="dxa"/>
            <w:tcBorders>
              <w:top w:val="nil"/>
              <w:left w:val="nil"/>
              <w:bottom w:val="nil"/>
              <w:right w:val="nil"/>
            </w:tcBorders>
          </w:tcPr>
          <w:p w14:paraId="1E6B52D6" w14:textId="77777777" w:rsidR="003730D1" w:rsidRPr="00CC0C94" w:rsidRDefault="003730D1" w:rsidP="00776F25">
            <w:pPr>
              <w:pStyle w:val="TAC"/>
              <w:rPr>
                <w:ins w:id="432" w:author="Vivek Gupta" w:date="2021-04-07T05:33:00Z"/>
              </w:rPr>
            </w:pPr>
            <w:ins w:id="433" w:author="Vivek Gupta" w:date="2021-04-07T05:33:00Z">
              <w:r w:rsidRPr="00CC0C94">
                <w:t>7</w:t>
              </w:r>
            </w:ins>
          </w:p>
        </w:tc>
        <w:tc>
          <w:tcPr>
            <w:tcW w:w="745" w:type="dxa"/>
            <w:tcBorders>
              <w:top w:val="nil"/>
              <w:left w:val="nil"/>
              <w:bottom w:val="nil"/>
              <w:right w:val="nil"/>
            </w:tcBorders>
          </w:tcPr>
          <w:p w14:paraId="1655A806" w14:textId="77777777" w:rsidR="003730D1" w:rsidRPr="00CC0C94" w:rsidRDefault="003730D1" w:rsidP="00776F25">
            <w:pPr>
              <w:pStyle w:val="TAC"/>
              <w:rPr>
                <w:ins w:id="434" w:author="Vivek Gupta" w:date="2021-04-07T05:33:00Z"/>
              </w:rPr>
            </w:pPr>
            <w:ins w:id="435" w:author="Vivek Gupta" w:date="2021-04-07T05:33:00Z">
              <w:r w:rsidRPr="00CC0C94">
                <w:t>6</w:t>
              </w:r>
            </w:ins>
          </w:p>
        </w:tc>
        <w:tc>
          <w:tcPr>
            <w:tcW w:w="745" w:type="dxa"/>
            <w:tcBorders>
              <w:top w:val="nil"/>
              <w:left w:val="nil"/>
              <w:bottom w:val="nil"/>
              <w:right w:val="nil"/>
            </w:tcBorders>
          </w:tcPr>
          <w:p w14:paraId="6F1B9E35" w14:textId="77777777" w:rsidR="003730D1" w:rsidRPr="00CC0C94" w:rsidRDefault="003730D1" w:rsidP="00776F25">
            <w:pPr>
              <w:pStyle w:val="TAC"/>
              <w:rPr>
                <w:ins w:id="436" w:author="Vivek Gupta" w:date="2021-04-07T05:33:00Z"/>
              </w:rPr>
            </w:pPr>
            <w:ins w:id="437" w:author="Vivek Gupta" w:date="2021-04-07T05:33:00Z">
              <w:r w:rsidRPr="00CC0C94">
                <w:t>5</w:t>
              </w:r>
            </w:ins>
          </w:p>
        </w:tc>
        <w:tc>
          <w:tcPr>
            <w:tcW w:w="744" w:type="dxa"/>
            <w:tcBorders>
              <w:top w:val="nil"/>
              <w:left w:val="nil"/>
              <w:bottom w:val="nil"/>
              <w:right w:val="nil"/>
            </w:tcBorders>
          </w:tcPr>
          <w:p w14:paraId="119141A8" w14:textId="77777777" w:rsidR="003730D1" w:rsidRPr="00CC0C94" w:rsidRDefault="003730D1" w:rsidP="00776F25">
            <w:pPr>
              <w:pStyle w:val="TAC"/>
              <w:rPr>
                <w:ins w:id="438" w:author="Vivek Gupta" w:date="2021-04-07T05:33:00Z"/>
              </w:rPr>
            </w:pPr>
            <w:ins w:id="439" w:author="Vivek Gupta" w:date="2021-04-07T05:33:00Z">
              <w:r w:rsidRPr="00CC0C94">
                <w:t>4</w:t>
              </w:r>
            </w:ins>
          </w:p>
        </w:tc>
        <w:tc>
          <w:tcPr>
            <w:tcW w:w="745" w:type="dxa"/>
            <w:tcBorders>
              <w:top w:val="nil"/>
              <w:left w:val="nil"/>
              <w:bottom w:val="nil"/>
              <w:right w:val="nil"/>
            </w:tcBorders>
          </w:tcPr>
          <w:p w14:paraId="0C907AD0" w14:textId="77777777" w:rsidR="003730D1" w:rsidRPr="00CC0C94" w:rsidRDefault="003730D1" w:rsidP="00776F25">
            <w:pPr>
              <w:pStyle w:val="TAC"/>
              <w:rPr>
                <w:ins w:id="440" w:author="Vivek Gupta" w:date="2021-04-07T05:33:00Z"/>
              </w:rPr>
            </w:pPr>
            <w:ins w:id="441" w:author="Vivek Gupta" w:date="2021-04-07T05:33:00Z">
              <w:r w:rsidRPr="00CC0C94">
                <w:t>3</w:t>
              </w:r>
            </w:ins>
          </w:p>
        </w:tc>
        <w:tc>
          <w:tcPr>
            <w:tcW w:w="744" w:type="dxa"/>
            <w:tcBorders>
              <w:top w:val="nil"/>
              <w:left w:val="nil"/>
              <w:bottom w:val="nil"/>
              <w:right w:val="nil"/>
            </w:tcBorders>
          </w:tcPr>
          <w:p w14:paraId="1DC43A8E" w14:textId="77777777" w:rsidR="003730D1" w:rsidRPr="00CC0C94" w:rsidRDefault="003730D1" w:rsidP="00776F25">
            <w:pPr>
              <w:pStyle w:val="TAC"/>
              <w:rPr>
                <w:ins w:id="442" w:author="Vivek Gupta" w:date="2021-04-07T05:33:00Z"/>
              </w:rPr>
            </w:pPr>
            <w:ins w:id="443" w:author="Vivek Gupta" w:date="2021-04-07T05:33:00Z">
              <w:r w:rsidRPr="00CC0C94">
                <w:t>2</w:t>
              </w:r>
            </w:ins>
          </w:p>
        </w:tc>
        <w:tc>
          <w:tcPr>
            <w:tcW w:w="745" w:type="dxa"/>
            <w:tcBorders>
              <w:top w:val="nil"/>
              <w:left w:val="nil"/>
              <w:bottom w:val="nil"/>
              <w:right w:val="nil"/>
            </w:tcBorders>
          </w:tcPr>
          <w:p w14:paraId="0C072DE2" w14:textId="77777777" w:rsidR="003730D1" w:rsidRPr="00CC0C94" w:rsidRDefault="003730D1" w:rsidP="00776F25">
            <w:pPr>
              <w:pStyle w:val="TAC"/>
              <w:rPr>
                <w:ins w:id="444" w:author="Vivek Gupta" w:date="2021-04-07T05:33:00Z"/>
              </w:rPr>
            </w:pPr>
            <w:ins w:id="445" w:author="Vivek Gupta" w:date="2021-04-07T05:33:00Z">
              <w:r w:rsidRPr="00CC0C94">
                <w:t>1</w:t>
              </w:r>
            </w:ins>
          </w:p>
        </w:tc>
        <w:tc>
          <w:tcPr>
            <w:tcW w:w="1560" w:type="dxa"/>
            <w:tcBorders>
              <w:top w:val="nil"/>
              <w:left w:val="nil"/>
              <w:bottom w:val="nil"/>
              <w:right w:val="nil"/>
            </w:tcBorders>
          </w:tcPr>
          <w:p w14:paraId="0A77F7D8" w14:textId="77777777" w:rsidR="003730D1" w:rsidRPr="00CC0C94" w:rsidRDefault="003730D1" w:rsidP="00776F25">
            <w:pPr>
              <w:pStyle w:val="TAL"/>
              <w:rPr>
                <w:ins w:id="446" w:author="Vivek Gupta" w:date="2021-04-07T05:33:00Z"/>
              </w:rPr>
            </w:pPr>
          </w:p>
        </w:tc>
      </w:tr>
      <w:tr w:rsidR="003730D1" w:rsidRPr="00CC0C94" w14:paraId="7D5145D6" w14:textId="77777777" w:rsidTr="00776F25">
        <w:trPr>
          <w:cantSplit/>
          <w:jc w:val="center"/>
          <w:ins w:id="447" w:author="Vivek Gupta" w:date="2021-04-07T05:33:00Z"/>
        </w:trPr>
        <w:tc>
          <w:tcPr>
            <w:tcW w:w="5956" w:type="dxa"/>
            <w:gridSpan w:val="8"/>
            <w:tcBorders>
              <w:top w:val="single" w:sz="4" w:space="0" w:color="auto"/>
              <w:bottom w:val="single" w:sz="4" w:space="0" w:color="auto"/>
              <w:right w:val="single" w:sz="4" w:space="0" w:color="auto"/>
            </w:tcBorders>
          </w:tcPr>
          <w:p w14:paraId="3D4635BA" w14:textId="77777777" w:rsidR="003730D1" w:rsidRPr="00CC0C94" w:rsidRDefault="003730D1" w:rsidP="00776F25">
            <w:pPr>
              <w:pStyle w:val="TAC"/>
              <w:rPr>
                <w:ins w:id="448" w:author="Vivek Gupta" w:date="2021-04-07T05:33:00Z"/>
              </w:rPr>
            </w:pPr>
            <w:ins w:id="449" w:author="Vivek Gupta" w:date="2021-04-07T05:33:00Z">
              <w:r>
                <w:t>Connection release request</w:t>
              </w:r>
              <w:r w:rsidRPr="00CC0C94">
                <w:t xml:space="preserve"> IEI</w:t>
              </w:r>
            </w:ins>
          </w:p>
        </w:tc>
        <w:tc>
          <w:tcPr>
            <w:tcW w:w="1560" w:type="dxa"/>
            <w:tcBorders>
              <w:top w:val="nil"/>
              <w:left w:val="nil"/>
              <w:bottom w:val="nil"/>
              <w:right w:val="nil"/>
            </w:tcBorders>
          </w:tcPr>
          <w:p w14:paraId="4987E461" w14:textId="77777777" w:rsidR="003730D1" w:rsidRPr="00CC0C94" w:rsidRDefault="003730D1" w:rsidP="00776F25">
            <w:pPr>
              <w:pStyle w:val="TAL"/>
              <w:rPr>
                <w:ins w:id="450" w:author="Vivek Gupta" w:date="2021-04-07T05:33:00Z"/>
              </w:rPr>
            </w:pPr>
            <w:ins w:id="451" w:author="Vivek Gupta" w:date="2021-04-07T05:33:00Z">
              <w:r w:rsidRPr="00CC0C94">
                <w:t>octet 1</w:t>
              </w:r>
            </w:ins>
          </w:p>
        </w:tc>
      </w:tr>
      <w:tr w:rsidR="00FA08C6" w:rsidRPr="00CC0C94" w14:paraId="0BCFE609" w14:textId="77777777" w:rsidTr="00776F25">
        <w:trPr>
          <w:cantSplit/>
          <w:jc w:val="center"/>
          <w:ins w:id="452" w:author="Vivek Gupta" w:date="2021-04-18T20:28:00Z"/>
        </w:trPr>
        <w:tc>
          <w:tcPr>
            <w:tcW w:w="5956" w:type="dxa"/>
            <w:gridSpan w:val="8"/>
            <w:tcBorders>
              <w:top w:val="single" w:sz="4" w:space="0" w:color="auto"/>
              <w:bottom w:val="single" w:sz="4" w:space="0" w:color="auto"/>
              <w:right w:val="single" w:sz="4" w:space="0" w:color="auto"/>
            </w:tcBorders>
          </w:tcPr>
          <w:p w14:paraId="10FFB988" w14:textId="4EBD15E8" w:rsidR="00FA08C6" w:rsidRDefault="00FA08C6" w:rsidP="00776F25">
            <w:pPr>
              <w:pStyle w:val="TAC"/>
              <w:rPr>
                <w:ins w:id="453" w:author="Vivek Gupta" w:date="2021-04-18T20:28:00Z"/>
              </w:rPr>
            </w:pPr>
            <w:ins w:id="454" w:author="Vivek Gupta" w:date="2021-04-18T20:28:00Z">
              <w:r>
                <w:t>Length of Connection release request contents</w:t>
              </w:r>
            </w:ins>
          </w:p>
        </w:tc>
        <w:tc>
          <w:tcPr>
            <w:tcW w:w="1560" w:type="dxa"/>
            <w:tcBorders>
              <w:top w:val="nil"/>
              <w:left w:val="nil"/>
              <w:bottom w:val="nil"/>
              <w:right w:val="nil"/>
            </w:tcBorders>
          </w:tcPr>
          <w:p w14:paraId="3D7D526D" w14:textId="392A02DE" w:rsidR="00FA08C6" w:rsidRPr="00CC0C94" w:rsidRDefault="00FA08C6" w:rsidP="00776F25">
            <w:pPr>
              <w:pStyle w:val="TAL"/>
              <w:rPr>
                <w:ins w:id="455" w:author="Vivek Gupta" w:date="2021-04-18T20:28:00Z"/>
              </w:rPr>
            </w:pPr>
            <w:ins w:id="456" w:author="Vivek Gupta" w:date="2021-04-18T20:29:00Z">
              <w:r>
                <w:t>octet 2</w:t>
              </w:r>
            </w:ins>
          </w:p>
        </w:tc>
      </w:tr>
      <w:tr w:rsidR="003730D1" w:rsidRPr="00CC0C94" w14:paraId="5C680F1C" w14:textId="77777777" w:rsidTr="00776F25">
        <w:trPr>
          <w:cantSplit/>
          <w:trHeight w:val="233"/>
          <w:jc w:val="center"/>
          <w:ins w:id="457" w:author="Vivek Gupta" w:date="2021-04-07T05:33:00Z"/>
        </w:trPr>
        <w:tc>
          <w:tcPr>
            <w:tcW w:w="744" w:type="dxa"/>
            <w:tcBorders>
              <w:top w:val="single" w:sz="4" w:space="0" w:color="auto"/>
              <w:left w:val="single" w:sz="4" w:space="0" w:color="auto"/>
              <w:bottom w:val="nil"/>
              <w:right w:val="nil"/>
            </w:tcBorders>
          </w:tcPr>
          <w:p w14:paraId="31F11276" w14:textId="77777777" w:rsidR="003730D1" w:rsidRPr="00CC0C94" w:rsidRDefault="003730D1" w:rsidP="00776F25">
            <w:pPr>
              <w:pStyle w:val="TAC"/>
              <w:rPr>
                <w:ins w:id="458" w:author="Vivek Gupta" w:date="2021-04-07T05:33:00Z"/>
              </w:rPr>
            </w:pPr>
            <w:ins w:id="459" w:author="Vivek Gupta" w:date="2021-04-07T05:33:00Z">
              <w:r w:rsidRPr="00CC0C94">
                <w:t>0</w:t>
              </w:r>
            </w:ins>
          </w:p>
        </w:tc>
        <w:tc>
          <w:tcPr>
            <w:tcW w:w="744" w:type="dxa"/>
            <w:tcBorders>
              <w:top w:val="single" w:sz="4" w:space="0" w:color="auto"/>
              <w:left w:val="nil"/>
              <w:bottom w:val="nil"/>
              <w:right w:val="nil"/>
            </w:tcBorders>
            <w:shd w:val="clear" w:color="auto" w:fill="auto"/>
          </w:tcPr>
          <w:p w14:paraId="085E0C1E" w14:textId="77777777" w:rsidR="003730D1" w:rsidRPr="00CC0C94" w:rsidRDefault="003730D1" w:rsidP="00776F25">
            <w:pPr>
              <w:pStyle w:val="TAC"/>
              <w:rPr>
                <w:ins w:id="460" w:author="Vivek Gupta" w:date="2021-04-07T05:33:00Z"/>
              </w:rPr>
            </w:pPr>
            <w:ins w:id="461" w:author="Vivek Gupta" w:date="2021-04-07T05:33:00Z">
              <w:r w:rsidRPr="00CC0C94">
                <w:t>0</w:t>
              </w:r>
            </w:ins>
          </w:p>
        </w:tc>
        <w:tc>
          <w:tcPr>
            <w:tcW w:w="745" w:type="dxa"/>
            <w:tcBorders>
              <w:top w:val="single" w:sz="4" w:space="0" w:color="auto"/>
              <w:left w:val="nil"/>
              <w:bottom w:val="nil"/>
              <w:right w:val="nil"/>
            </w:tcBorders>
            <w:shd w:val="clear" w:color="auto" w:fill="auto"/>
          </w:tcPr>
          <w:p w14:paraId="1B0386CF" w14:textId="77777777" w:rsidR="003730D1" w:rsidRPr="00CC0C94" w:rsidRDefault="003730D1" w:rsidP="00776F25">
            <w:pPr>
              <w:pStyle w:val="TAC"/>
              <w:rPr>
                <w:ins w:id="462" w:author="Vivek Gupta" w:date="2021-04-07T05:33:00Z"/>
              </w:rPr>
            </w:pPr>
            <w:ins w:id="463" w:author="Vivek Gupta" w:date="2021-04-07T05:33:00Z">
              <w:r w:rsidRPr="00CC0C94">
                <w:t>0</w:t>
              </w:r>
            </w:ins>
          </w:p>
        </w:tc>
        <w:tc>
          <w:tcPr>
            <w:tcW w:w="745" w:type="dxa"/>
            <w:tcBorders>
              <w:top w:val="nil"/>
              <w:left w:val="nil"/>
              <w:bottom w:val="nil"/>
              <w:right w:val="nil"/>
            </w:tcBorders>
            <w:shd w:val="clear" w:color="auto" w:fill="auto"/>
          </w:tcPr>
          <w:p w14:paraId="7157779B" w14:textId="77777777" w:rsidR="003730D1" w:rsidRPr="00CC0C94" w:rsidRDefault="003730D1" w:rsidP="00776F25">
            <w:pPr>
              <w:pStyle w:val="TAC"/>
              <w:rPr>
                <w:ins w:id="464" w:author="Vivek Gupta" w:date="2021-04-07T05:33:00Z"/>
              </w:rPr>
            </w:pPr>
            <w:ins w:id="465" w:author="Vivek Gupta" w:date="2021-04-07T05:33:00Z">
              <w:r w:rsidRPr="00CC0C94">
                <w:t>0</w:t>
              </w:r>
            </w:ins>
          </w:p>
        </w:tc>
        <w:tc>
          <w:tcPr>
            <w:tcW w:w="744" w:type="dxa"/>
            <w:tcBorders>
              <w:top w:val="nil"/>
              <w:left w:val="nil"/>
              <w:bottom w:val="nil"/>
              <w:right w:val="nil"/>
            </w:tcBorders>
          </w:tcPr>
          <w:p w14:paraId="43946F4B" w14:textId="77777777" w:rsidR="003730D1" w:rsidRPr="00CC0C94" w:rsidRDefault="003730D1" w:rsidP="00776F25">
            <w:pPr>
              <w:pStyle w:val="TAC"/>
              <w:rPr>
                <w:ins w:id="466" w:author="Vivek Gupta" w:date="2021-04-07T05:33:00Z"/>
              </w:rPr>
            </w:pPr>
            <w:ins w:id="467" w:author="Vivek Gupta" w:date="2021-04-07T05:33:00Z">
              <w:r w:rsidRPr="00CC0C94">
                <w:t>0</w:t>
              </w:r>
            </w:ins>
          </w:p>
        </w:tc>
        <w:tc>
          <w:tcPr>
            <w:tcW w:w="745" w:type="dxa"/>
            <w:tcBorders>
              <w:top w:val="nil"/>
              <w:left w:val="nil"/>
              <w:bottom w:val="nil"/>
              <w:right w:val="nil"/>
            </w:tcBorders>
          </w:tcPr>
          <w:p w14:paraId="307E5EFF" w14:textId="77777777" w:rsidR="003730D1" w:rsidRPr="00CC0C94" w:rsidRDefault="003730D1" w:rsidP="00776F25">
            <w:pPr>
              <w:pStyle w:val="TAC"/>
              <w:rPr>
                <w:ins w:id="468" w:author="Vivek Gupta" w:date="2021-04-07T05:33:00Z"/>
              </w:rPr>
            </w:pPr>
            <w:ins w:id="469" w:author="Vivek Gupta" w:date="2021-04-07T05:33:00Z">
              <w:r w:rsidRPr="00CC0C94">
                <w:t>0</w:t>
              </w:r>
            </w:ins>
          </w:p>
        </w:tc>
        <w:tc>
          <w:tcPr>
            <w:tcW w:w="744" w:type="dxa"/>
            <w:tcBorders>
              <w:top w:val="nil"/>
              <w:left w:val="nil"/>
              <w:bottom w:val="nil"/>
              <w:right w:val="single" w:sz="4" w:space="0" w:color="auto"/>
            </w:tcBorders>
          </w:tcPr>
          <w:p w14:paraId="7B0F32CD" w14:textId="77777777" w:rsidR="003730D1" w:rsidRPr="00CC0C94" w:rsidRDefault="003730D1" w:rsidP="00776F25">
            <w:pPr>
              <w:pStyle w:val="TAC"/>
              <w:rPr>
                <w:ins w:id="470" w:author="Vivek Gupta" w:date="2021-04-07T05:33:00Z"/>
              </w:rPr>
            </w:pPr>
            <w:ins w:id="471" w:author="Vivek Gupta" w:date="2021-04-07T05:33:00Z">
              <w:r w:rsidRPr="00CC0C94">
                <w:t>0</w:t>
              </w:r>
            </w:ins>
          </w:p>
        </w:tc>
        <w:tc>
          <w:tcPr>
            <w:tcW w:w="745" w:type="dxa"/>
            <w:vMerge w:val="restart"/>
            <w:tcBorders>
              <w:top w:val="single" w:sz="4" w:space="0" w:color="auto"/>
              <w:left w:val="single" w:sz="4" w:space="0" w:color="auto"/>
              <w:right w:val="single" w:sz="4" w:space="0" w:color="auto"/>
            </w:tcBorders>
          </w:tcPr>
          <w:p w14:paraId="111CDE55" w14:textId="77777777" w:rsidR="003730D1" w:rsidRPr="00CC0C94" w:rsidRDefault="003730D1" w:rsidP="00776F25">
            <w:pPr>
              <w:pStyle w:val="TAC"/>
              <w:rPr>
                <w:ins w:id="472" w:author="Vivek Gupta" w:date="2021-04-07T05:33:00Z"/>
              </w:rPr>
            </w:pPr>
            <w:proofErr w:type="spellStart"/>
            <w:ins w:id="473" w:author="Vivek Gupta" w:date="2021-04-07T05:33:00Z">
              <w:r>
                <w:t>RelCon</w:t>
              </w:r>
              <w:proofErr w:type="spellEnd"/>
            </w:ins>
          </w:p>
        </w:tc>
        <w:tc>
          <w:tcPr>
            <w:tcW w:w="1560" w:type="dxa"/>
            <w:vMerge w:val="restart"/>
            <w:tcBorders>
              <w:top w:val="nil"/>
              <w:left w:val="single" w:sz="4" w:space="0" w:color="auto"/>
              <w:bottom w:val="nil"/>
              <w:right w:val="nil"/>
            </w:tcBorders>
          </w:tcPr>
          <w:p w14:paraId="1B8A2019" w14:textId="77777777" w:rsidR="003730D1" w:rsidRPr="00CC0C94" w:rsidRDefault="003730D1" w:rsidP="00776F25">
            <w:pPr>
              <w:pStyle w:val="TAL"/>
              <w:rPr>
                <w:ins w:id="474" w:author="Vivek Gupta" w:date="2021-04-07T05:33:00Z"/>
              </w:rPr>
            </w:pPr>
          </w:p>
          <w:p w14:paraId="1CFE21EC" w14:textId="3493BE8F" w:rsidR="003730D1" w:rsidRPr="00CC0C94" w:rsidRDefault="003730D1" w:rsidP="00776F25">
            <w:pPr>
              <w:pStyle w:val="TAL"/>
              <w:rPr>
                <w:ins w:id="475" w:author="Vivek Gupta" w:date="2021-04-07T05:33:00Z"/>
              </w:rPr>
            </w:pPr>
            <w:ins w:id="476" w:author="Vivek Gupta" w:date="2021-04-07T05:33:00Z">
              <w:r w:rsidRPr="00CC0C94">
                <w:t xml:space="preserve">octet </w:t>
              </w:r>
            </w:ins>
            <w:ins w:id="477" w:author="Vivek Gupta" w:date="2021-04-18T20:29:00Z">
              <w:r w:rsidR="00FA08C6">
                <w:t>3</w:t>
              </w:r>
            </w:ins>
          </w:p>
        </w:tc>
      </w:tr>
      <w:tr w:rsidR="003730D1" w:rsidRPr="00CC0C94" w14:paraId="3049BB37" w14:textId="77777777" w:rsidTr="00776F25">
        <w:trPr>
          <w:cantSplit/>
          <w:trHeight w:val="232"/>
          <w:jc w:val="center"/>
          <w:ins w:id="478" w:author="Vivek Gupta" w:date="2021-04-07T05:33:00Z"/>
        </w:trPr>
        <w:tc>
          <w:tcPr>
            <w:tcW w:w="5211" w:type="dxa"/>
            <w:gridSpan w:val="7"/>
            <w:tcBorders>
              <w:top w:val="nil"/>
              <w:left w:val="single" w:sz="4" w:space="0" w:color="auto"/>
              <w:bottom w:val="single" w:sz="4" w:space="0" w:color="auto"/>
              <w:right w:val="single" w:sz="4" w:space="0" w:color="auto"/>
            </w:tcBorders>
          </w:tcPr>
          <w:p w14:paraId="1F187DBD" w14:textId="77777777" w:rsidR="003730D1" w:rsidRPr="00CC0C94" w:rsidRDefault="003730D1" w:rsidP="00776F25">
            <w:pPr>
              <w:pStyle w:val="TAC"/>
              <w:rPr>
                <w:ins w:id="479" w:author="Vivek Gupta" w:date="2021-04-07T05:33:00Z"/>
              </w:rPr>
            </w:pPr>
            <w:ins w:id="480" w:author="Vivek Gupta" w:date="2021-04-07T05:33:00Z">
              <w:r w:rsidRPr="00CC0C94">
                <w:t>Spare</w:t>
              </w:r>
            </w:ins>
          </w:p>
        </w:tc>
        <w:tc>
          <w:tcPr>
            <w:tcW w:w="745" w:type="dxa"/>
            <w:vMerge/>
            <w:tcBorders>
              <w:left w:val="single" w:sz="4" w:space="0" w:color="auto"/>
              <w:right w:val="single" w:sz="4" w:space="0" w:color="auto"/>
            </w:tcBorders>
          </w:tcPr>
          <w:p w14:paraId="099C89F7" w14:textId="77777777" w:rsidR="003730D1" w:rsidRPr="00CC0C94" w:rsidRDefault="003730D1" w:rsidP="00776F25">
            <w:pPr>
              <w:pStyle w:val="TAC"/>
              <w:rPr>
                <w:ins w:id="481" w:author="Vivek Gupta" w:date="2021-04-07T05:33:00Z"/>
              </w:rPr>
            </w:pPr>
          </w:p>
        </w:tc>
        <w:tc>
          <w:tcPr>
            <w:tcW w:w="1560" w:type="dxa"/>
            <w:vMerge/>
            <w:tcBorders>
              <w:left w:val="single" w:sz="4" w:space="0" w:color="auto"/>
              <w:bottom w:val="nil"/>
              <w:right w:val="nil"/>
            </w:tcBorders>
          </w:tcPr>
          <w:p w14:paraId="55657516" w14:textId="77777777" w:rsidR="003730D1" w:rsidRPr="00CC0C94" w:rsidRDefault="003730D1" w:rsidP="00776F25">
            <w:pPr>
              <w:pStyle w:val="TAL"/>
              <w:rPr>
                <w:ins w:id="482" w:author="Vivek Gupta" w:date="2021-04-07T05:33:00Z"/>
              </w:rPr>
            </w:pPr>
          </w:p>
        </w:tc>
      </w:tr>
    </w:tbl>
    <w:p w14:paraId="179FE7E0" w14:textId="77777777" w:rsidR="003730D1" w:rsidRPr="00CC0C94" w:rsidRDefault="003730D1" w:rsidP="003730D1">
      <w:pPr>
        <w:pStyle w:val="TAN"/>
        <w:rPr>
          <w:ins w:id="483" w:author="Vivek Gupta" w:date="2021-04-07T05:33:00Z"/>
          <w:lang w:val="en-US"/>
        </w:rPr>
      </w:pPr>
    </w:p>
    <w:p w14:paraId="6C8F4D5F" w14:textId="240DBAFC" w:rsidR="003730D1" w:rsidRPr="008079FD" w:rsidRDefault="003730D1" w:rsidP="003730D1">
      <w:pPr>
        <w:pStyle w:val="TF"/>
        <w:rPr>
          <w:ins w:id="484" w:author="Vivek Gupta" w:date="2021-04-07T05:33:00Z"/>
        </w:rPr>
      </w:pPr>
      <w:ins w:id="485" w:author="Vivek Gupta" w:date="2021-04-07T05:33:00Z">
        <w:r w:rsidRPr="008079FD">
          <w:t>Figure 9.9.3.</w:t>
        </w:r>
        <w:r>
          <w:t>X</w:t>
        </w:r>
      </w:ins>
      <w:ins w:id="486" w:author="Vivek Gupta" w:date="2021-04-09T19:55:00Z">
        <w:r w:rsidR="002278D3">
          <w:t>X</w:t>
        </w:r>
      </w:ins>
      <w:ins w:id="487" w:author="Vivek Gupta" w:date="2021-04-07T05:33:00Z">
        <w:r w:rsidRPr="008079FD">
          <w:t xml:space="preserve">.1: </w:t>
        </w:r>
        <w:r>
          <w:t>Connection release</w:t>
        </w:r>
        <w:r w:rsidRPr="00CC0C94">
          <w:t xml:space="preserve"> request</w:t>
        </w:r>
        <w:r w:rsidRPr="008079FD">
          <w:t xml:space="preserve"> information element</w:t>
        </w:r>
      </w:ins>
    </w:p>
    <w:p w14:paraId="50981CE9" w14:textId="362AE30B" w:rsidR="003730D1" w:rsidRPr="00CC0C94" w:rsidRDefault="003730D1" w:rsidP="003730D1">
      <w:pPr>
        <w:pStyle w:val="TH"/>
        <w:rPr>
          <w:ins w:id="488" w:author="Vivek Gupta" w:date="2021-04-07T05:33:00Z"/>
        </w:rPr>
      </w:pPr>
      <w:ins w:id="489" w:author="Vivek Gupta" w:date="2021-04-07T05:33:00Z">
        <w:r w:rsidRPr="00CC0C94">
          <w:lastRenderedPageBreak/>
          <w:t>Table 9.9.3.</w:t>
        </w:r>
        <w:r>
          <w:t>X</w:t>
        </w:r>
      </w:ins>
      <w:ins w:id="490" w:author="Vivek Gupta" w:date="2021-04-09T19:56:00Z">
        <w:r w:rsidR="002278D3">
          <w:t>X</w:t>
        </w:r>
      </w:ins>
      <w:ins w:id="491" w:author="Vivek Gupta" w:date="2021-04-07T05:33:00Z">
        <w:r w:rsidRPr="00CC0C94">
          <w:t xml:space="preserve">.1: </w:t>
        </w:r>
        <w:r>
          <w:t>Connection release</w:t>
        </w:r>
        <w:r w:rsidRPr="00CC0C94">
          <w:t xml:space="preserve"> reque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730D1" w:rsidRPr="00CC0C94" w14:paraId="0E7CEAC0" w14:textId="77777777" w:rsidTr="00776F25">
        <w:trPr>
          <w:cantSplit/>
          <w:jc w:val="center"/>
          <w:ins w:id="492" w:author="Vivek Gupta" w:date="2021-04-07T05:33:00Z"/>
        </w:trPr>
        <w:tc>
          <w:tcPr>
            <w:tcW w:w="7087" w:type="dxa"/>
            <w:gridSpan w:val="5"/>
          </w:tcPr>
          <w:p w14:paraId="769A09F5" w14:textId="77777777" w:rsidR="003730D1" w:rsidRPr="00CC0C94" w:rsidRDefault="003730D1" w:rsidP="00776F25">
            <w:pPr>
              <w:pStyle w:val="TAL"/>
              <w:rPr>
                <w:ins w:id="493" w:author="Vivek Gupta" w:date="2021-04-07T05:33:00Z"/>
              </w:rPr>
            </w:pPr>
            <w:ins w:id="494" w:author="Vivek Gupta" w:date="2021-04-07T05:33:00Z">
              <w:r>
                <w:t xml:space="preserve">Release connection </w:t>
              </w:r>
              <w:r w:rsidRPr="00CC0C94">
                <w:t>(</w:t>
              </w:r>
              <w:proofErr w:type="spellStart"/>
              <w:r>
                <w:t>RelCon</w:t>
              </w:r>
              <w:proofErr w:type="spellEnd"/>
              <w:r w:rsidRPr="00CC0C94">
                <w:t>) (octet 2, bit 1)</w:t>
              </w:r>
            </w:ins>
          </w:p>
        </w:tc>
      </w:tr>
      <w:tr w:rsidR="003730D1" w:rsidRPr="00CC0C94" w14:paraId="52A412B4" w14:textId="77777777" w:rsidTr="00776F25">
        <w:trPr>
          <w:cantSplit/>
          <w:jc w:val="center"/>
          <w:ins w:id="495" w:author="Vivek Gupta" w:date="2021-04-07T05:33:00Z"/>
        </w:trPr>
        <w:tc>
          <w:tcPr>
            <w:tcW w:w="7087" w:type="dxa"/>
            <w:gridSpan w:val="5"/>
          </w:tcPr>
          <w:p w14:paraId="69468D35" w14:textId="77777777" w:rsidR="003730D1" w:rsidRPr="00CC0C94" w:rsidRDefault="003730D1" w:rsidP="00776F25">
            <w:pPr>
              <w:pStyle w:val="TAL"/>
              <w:rPr>
                <w:ins w:id="496" w:author="Vivek Gupta" w:date="2021-04-07T05:33:00Z"/>
              </w:rPr>
            </w:pPr>
            <w:ins w:id="497" w:author="Vivek Gupta" w:date="2021-04-07T05:33:00Z">
              <w:r w:rsidRPr="00CC0C94">
                <w:t>Bit</w:t>
              </w:r>
            </w:ins>
          </w:p>
        </w:tc>
      </w:tr>
      <w:tr w:rsidR="003730D1" w:rsidRPr="00CC0C94" w14:paraId="02714CCA" w14:textId="77777777" w:rsidTr="00776F25">
        <w:trPr>
          <w:cantSplit/>
          <w:jc w:val="center"/>
          <w:ins w:id="498" w:author="Vivek Gupta" w:date="2021-04-07T05:33:00Z"/>
        </w:trPr>
        <w:tc>
          <w:tcPr>
            <w:tcW w:w="284" w:type="dxa"/>
          </w:tcPr>
          <w:p w14:paraId="7B6E652B" w14:textId="77777777" w:rsidR="003730D1" w:rsidRPr="00CC0C94" w:rsidRDefault="003730D1" w:rsidP="00776F25">
            <w:pPr>
              <w:pStyle w:val="TAH"/>
              <w:rPr>
                <w:ins w:id="499" w:author="Vivek Gupta" w:date="2021-04-07T05:33:00Z"/>
              </w:rPr>
            </w:pPr>
            <w:ins w:id="500" w:author="Vivek Gupta" w:date="2021-04-07T05:33:00Z">
              <w:r w:rsidRPr="00CC0C94">
                <w:t>1</w:t>
              </w:r>
            </w:ins>
          </w:p>
        </w:tc>
        <w:tc>
          <w:tcPr>
            <w:tcW w:w="284" w:type="dxa"/>
          </w:tcPr>
          <w:p w14:paraId="552C2465" w14:textId="77777777" w:rsidR="003730D1" w:rsidRPr="00CC0C94" w:rsidRDefault="003730D1" w:rsidP="00776F25">
            <w:pPr>
              <w:pStyle w:val="TAH"/>
              <w:rPr>
                <w:ins w:id="501" w:author="Vivek Gupta" w:date="2021-04-07T05:33:00Z"/>
              </w:rPr>
            </w:pPr>
          </w:p>
        </w:tc>
        <w:tc>
          <w:tcPr>
            <w:tcW w:w="283" w:type="dxa"/>
          </w:tcPr>
          <w:p w14:paraId="197D279C" w14:textId="77777777" w:rsidR="003730D1" w:rsidRPr="00CC0C94" w:rsidRDefault="003730D1" w:rsidP="00776F25">
            <w:pPr>
              <w:pStyle w:val="TAH"/>
              <w:rPr>
                <w:ins w:id="502" w:author="Vivek Gupta" w:date="2021-04-07T05:33:00Z"/>
              </w:rPr>
            </w:pPr>
          </w:p>
        </w:tc>
        <w:tc>
          <w:tcPr>
            <w:tcW w:w="283" w:type="dxa"/>
          </w:tcPr>
          <w:p w14:paraId="71655B3E" w14:textId="77777777" w:rsidR="003730D1" w:rsidRPr="00CC0C94" w:rsidRDefault="003730D1" w:rsidP="00776F25">
            <w:pPr>
              <w:pStyle w:val="TAH"/>
              <w:rPr>
                <w:ins w:id="503" w:author="Vivek Gupta" w:date="2021-04-07T05:33:00Z"/>
              </w:rPr>
            </w:pPr>
          </w:p>
        </w:tc>
        <w:tc>
          <w:tcPr>
            <w:tcW w:w="5953" w:type="dxa"/>
          </w:tcPr>
          <w:p w14:paraId="586A55FA" w14:textId="77777777" w:rsidR="003730D1" w:rsidRPr="00CC0C94" w:rsidRDefault="003730D1" w:rsidP="00776F25">
            <w:pPr>
              <w:pStyle w:val="TAL"/>
              <w:rPr>
                <w:ins w:id="504" w:author="Vivek Gupta" w:date="2021-04-07T05:33:00Z"/>
              </w:rPr>
            </w:pPr>
          </w:p>
        </w:tc>
      </w:tr>
      <w:tr w:rsidR="003730D1" w:rsidRPr="00CC0C94" w14:paraId="59E317FC" w14:textId="77777777" w:rsidTr="00776F25">
        <w:trPr>
          <w:cantSplit/>
          <w:jc w:val="center"/>
          <w:ins w:id="505" w:author="Vivek Gupta" w:date="2021-04-07T05:33:00Z"/>
        </w:trPr>
        <w:tc>
          <w:tcPr>
            <w:tcW w:w="284" w:type="dxa"/>
          </w:tcPr>
          <w:p w14:paraId="4F9B8340" w14:textId="77777777" w:rsidR="003730D1" w:rsidRPr="00CC0C94" w:rsidRDefault="003730D1" w:rsidP="00776F25">
            <w:pPr>
              <w:pStyle w:val="TAC"/>
              <w:rPr>
                <w:ins w:id="506" w:author="Vivek Gupta" w:date="2021-04-07T05:33:00Z"/>
              </w:rPr>
            </w:pPr>
            <w:ins w:id="507" w:author="Vivek Gupta" w:date="2021-04-07T05:33:00Z">
              <w:r w:rsidRPr="00CC0C94">
                <w:t>0</w:t>
              </w:r>
            </w:ins>
          </w:p>
        </w:tc>
        <w:tc>
          <w:tcPr>
            <w:tcW w:w="284" w:type="dxa"/>
          </w:tcPr>
          <w:p w14:paraId="1C070BFD" w14:textId="77777777" w:rsidR="003730D1" w:rsidRPr="00CC0C94" w:rsidRDefault="003730D1" w:rsidP="00776F25">
            <w:pPr>
              <w:pStyle w:val="TAC"/>
              <w:rPr>
                <w:ins w:id="508" w:author="Vivek Gupta" w:date="2021-04-07T05:33:00Z"/>
              </w:rPr>
            </w:pPr>
          </w:p>
        </w:tc>
        <w:tc>
          <w:tcPr>
            <w:tcW w:w="283" w:type="dxa"/>
          </w:tcPr>
          <w:p w14:paraId="5563BC4E" w14:textId="77777777" w:rsidR="003730D1" w:rsidRPr="00CC0C94" w:rsidRDefault="003730D1" w:rsidP="00776F25">
            <w:pPr>
              <w:pStyle w:val="TAC"/>
              <w:rPr>
                <w:ins w:id="509" w:author="Vivek Gupta" w:date="2021-04-07T05:33:00Z"/>
              </w:rPr>
            </w:pPr>
          </w:p>
        </w:tc>
        <w:tc>
          <w:tcPr>
            <w:tcW w:w="283" w:type="dxa"/>
          </w:tcPr>
          <w:p w14:paraId="6E3BDC8B" w14:textId="77777777" w:rsidR="003730D1" w:rsidRPr="00CC0C94" w:rsidRDefault="003730D1" w:rsidP="00776F25">
            <w:pPr>
              <w:pStyle w:val="TAC"/>
              <w:rPr>
                <w:ins w:id="510" w:author="Vivek Gupta" w:date="2021-04-07T05:33:00Z"/>
              </w:rPr>
            </w:pPr>
          </w:p>
        </w:tc>
        <w:tc>
          <w:tcPr>
            <w:tcW w:w="5953" w:type="dxa"/>
          </w:tcPr>
          <w:p w14:paraId="0988A308" w14:textId="0732E2EA" w:rsidR="003730D1" w:rsidRPr="00CC0C94" w:rsidRDefault="00FA08C6" w:rsidP="00776F25">
            <w:pPr>
              <w:pStyle w:val="TAL"/>
              <w:rPr>
                <w:ins w:id="511" w:author="Vivek Gupta" w:date="2021-04-07T05:33:00Z"/>
              </w:rPr>
            </w:pPr>
            <w:ins w:id="512" w:author="Vivek Gupta" w:date="2021-04-18T20:23:00Z">
              <w:r>
                <w:t>reserved</w:t>
              </w:r>
            </w:ins>
          </w:p>
        </w:tc>
      </w:tr>
      <w:tr w:rsidR="003730D1" w:rsidRPr="00CC0C94" w14:paraId="3C40CBE6" w14:textId="77777777" w:rsidTr="00776F25">
        <w:trPr>
          <w:cantSplit/>
          <w:jc w:val="center"/>
          <w:ins w:id="513" w:author="Vivek Gupta" w:date="2021-04-07T05:33:00Z"/>
        </w:trPr>
        <w:tc>
          <w:tcPr>
            <w:tcW w:w="284" w:type="dxa"/>
          </w:tcPr>
          <w:p w14:paraId="781C1395" w14:textId="77777777" w:rsidR="003730D1" w:rsidRPr="00CC0C94" w:rsidRDefault="003730D1" w:rsidP="00776F25">
            <w:pPr>
              <w:pStyle w:val="TAC"/>
              <w:rPr>
                <w:ins w:id="514" w:author="Vivek Gupta" w:date="2021-04-07T05:33:00Z"/>
              </w:rPr>
            </w:pPr>
            <w:ins w:id="515" w:author="Vivek Gupta" w:date="2021-04-07T05:33:00Z">
              <w:r w:rsidRPr="00CC0C94">
                <w:t>1</w:t>
              </w:r>
            </w:ins>
          </w:p>
        </w:tc>
        <w:tc>
          <w:tcPr>
            <w:tcW w:w="284" w:type="dxa"/>
          </w:tcPr>
          <w:p w14:paraId="682830B0" w14:textId="77777777" w:rsidR="003730D1" w:rsidRPr="00CC0C94" w:rsidRDefault="003730D1" w:rsidP="00776F25">
            <w:pPr>
              <w:pStyle w:val="TAC"/>
              <w:rPr>
                <w:ins w:id="516" w:author="Vivek Gupta" w:date="2021-04-07T05:33:00Z"/>
              </w:rPr>
            </w:pPr>
          </w:p>
        </w:tc>
        <w:tc>
          <w:tcPr>
            <w:tcW w:w="283" w:type="dxa"/>
          </w:tcPr>
          <w:p w14:paraId="68E0CFFD" w14:textId="77777777" w:rsidR="003730D1" w:rsidRPr="00CC0C94" w:rsidRDefault="003730D1" w:rsidP="00776F25">
            <w:pPr>
              <w:pStyle w:val="TAC"/>
              <w:rPr>
                <w:ins w:id="517" w:author="Vivek Gupta" w:date="2021-04-07T05:33:00Z"/>
              </w:rPr>
            </w:pPr>
          </w:p>
        </w:tc>
        <w:tc>
          <w:tcPr>
            <w:tcW w:w="283" w:type="dxa"/>
          </w:tcPr>
          <w:p w14:paraId="13980703" w14:textId="77777777" w:rsidR="003730D1" w:rsidRPr="00CC0C94" w:rsidRDefault="003730D1" w:rsidP="00776F25">
            <w:pPr>
              <w:pStyle w:val="TAC"/>
              <w:rPr>
                <w:ins w:id="518" w:author="Vivek Gupta" w:date="2021-04-07T05:33:00Z"/>
              </w:rPr>
            </w:pPr>
          </w:p>
        </w:tc>
        <w:tc>
          <w:tcPr>
            <w:tcW w:w="5953" w:type="dxa"/>
          </w:tcPr>
          <w:p w14:paraId="4A51B95C" w14:textId="3E3CD970" w:rsidR="003730D1" w:rsidRPr="00CC0C94" w:rsidRDefault="007644BF" w:rsidP="00776F25">
            <w:pPr>
              <w:pStyle w:val="TAL"/>
              <w:rPr>
                <w:ins w:id="519" w:author="Vivek Gupta" w:date="2021-04-07T05:33:00Z"/>
              </w:rPr>
            </w:pPr>
            <w:ins w:id="520" w:author="Vivek Gupta" w:date="2021-04-12T02:16:00Z">
              <w:r>
                <w:t>NAS signalling connection r</w:t>
              </w:r>
            </w:ins>
            <w:ins w:id="521" w:author="Vivek Gupta" w:date="2021-04-07T05:33:00Z">
              <w:r w:rsidR="003730D1">
                <w:t>elease</w:t>
              </w:r>
              <w:r w:rsidR="003730D1" w:rsidRPr="00CC0C94">
                <w:t xml:space="preserve"> requested</w:t>
              </w:r>
            </w:ins>
          </w:p>
        </w:tc>
      </w:tr>
      <w:tr w:rsidR="003730D1" w:rsidRPr="00CC0C94" w14:paraId="1A029086" w14:textId="77777777" w:rsidTr="00776F25">
        <w:trPr>
          <w:cantSplit/>
          <w:jc w:val="center"/>
          <w:ins w:id="522" w:author="Vivek Gupta" w:date="2021-04-07T05:33:00Z"/>
        </w:trPr>
        <w:tc>
          <w:tcPr>
            <w:tcW w:w="7087" w:type="dxa"/>
            <w:gridSpan w:val="5"/>
          </w:tcPr>
          <w:p w14:paraId="1CDB095A" w14:textId="77777777" w:rsidR="003730D1" w:rsidRPr="00CC0C94" w:rsidRDefault="003730D1" w:rsidP="00776F25">
            <w:pPr>
              <w:pStyle w:val="TAL"/>
              <w:rPr>
                <w:ins w:id="523" w:author="Vivek Gupta" w:date="2021-04-07T05:33:00Z"/>
              </w:rPr>
            </w:pPr>
          </w:p>
        </w:tc>
      </w:tr>
      <w:tr w:rsidR="003730D1" w:rsidRPr="00CC0C94" w14:paraId="147D0284" w14:textId="77777777" w:rsidTr="00776F25">
        <w:trPr>
          <w:cantSplit/>
          <w:jc w:val="center"/>
          <w:ins w:id="524" w:author="Vivek Gupta" w:date="2021-04-07T05:33:00Z"/>
        </w:trPr>
        <w:tc>
          <w:tcPr>
            <w:tcW w:w="7087" w:type="dxa"/>
            <w:gridSpan w:val="5"/>
          </w:tcPr>
          <w:p w14:paraId="7EAD44E4" w14:textId="03024947" w:rsidR="00FA08C6" w:rsidRDefault="00FA08C6" w:rsidP="00776F25">
            <w:pPr>
              <w:pStyle w:val="TAL"/>
              <w:rPr>
                <w:ins w:id="525" w:author="Vivek Gupta" w:date="2021-04-18T20:25:00Z"/>
              </w:rPr>
            </w:pPr>
            <w:ins w:id="526" w:author="Vivek Gupta" w:date="2021-04-18T20:26:00Z">
              <w:r>
                <w:t>All reserved bit</w:t>
              </w:r>
            </w:ins>
            <w:ins w:id="527" w:author="Vivek Gupta" w:date="2021-04-18T22:51:00Z">
              <w:r w:rsidR="00C675A7">
                <w:t>s</w:t>
              </w:r>
            </w:ins>
            <w:ins w:id="528" w:author="Vivek Gupta" w:date="2021-04-18T20:26:00Z">
              <w:r>
                <w:t xml:space="preserve"> shall be coded as zero.</w:t>
              </w:r>
            </w:ins>
          </w:p>
          <w:p w14:paraId="6F6F1B73" w14:textId="0B4F5CF1" w:rsidR="003730D1" w:rsidRPr="00CC0C94" w:rsidRDefault="003730D1" w:rsidP="00776F25">
            <w:pPr>
              <w:pStyle w:val="TAL"/>
              <w:rPr>
                <w:ins w:id="529" w:author="Vivek Gupta" w:date="2021-04-07T05:33:00Z"/>
              </w:rPr>
            </w:pPr>
            <w:ins w:id="530" w:author="Vivek Gupta" w:date="2021-04-07T05:33:00Z">
              <w:r w:rsidRPr="00CC0C94">
                <w:t>Bits 8 to 2 of octet 2 are spare and shall be coded as zero.</w:t>
              </w:r>
            </w:ins>
          </w:p>
        </w:tc>
      </w:tr>
      <w:tr w:rsidR="003730D1" w:rsidRPr="00CC0C94" w14:paraId="28537D0C" w14:textId="77777777" w:rsidTr="00776F25">
        <w:trPr>
          <w:cantSplit/>
          <w:jc w:val="center"/>
          <w:ins w:id="531" w:author="Vivek Gupta" w:date="2021-04-07T05:33:00Z"/>
        </w:trPr>
        <w:tc>
          <w:tcPr>
            <w:tcW w:w="7087" w:type="dxa"/>
            <w:gridSpan w:val="5"/>
          </w:tcPr>
          <w:p w14:paraId="1AD63F9F" w14:textId="77777777" w:rsidR="003730D1" w:rsidRPr="00CC0C94" w:rsidRDefault="003730D1" w:rsidP="00776F25">
            <w:pPr>
              <w:pStyle w:val="TAL"/>
              <w:rPr>
                <w:ins w:id="532" w:author="Vivek Gupta" w:date="2021-04-07T05:33:00Z"/>
              </w:rPr>
            </w:pPr>
          </w:p>
        </w:tc>
      </w:tr>
    </w:tbl>
    <w:p w14:paraId="25F0F760" w14:textId="77777777" w:rsidR="003730D1" w:rsidRDefault="003730D1" w:rsidP="003730D1">
      <w:pPr>
        <w:rPr>
          <w:ins w:id="533" w:author="Vivek Gupta" w:date="2021-04-07T05:33:00Z"/>
        </w:rPr>
      </w:pPr>
    </w:p>
    <w:p w14:paraId="284ED254" w14:textId="77777777" w:rsidR="003730D1" w:rsidRDefault="003730D1" w:rsidP="003730D1">
      <w:pPr>
        <w:rPr>
          <w:ins w:id="534" w:author="Vivek Gupta" w:date="2021-04-07T05:33:00Z"/>
        </w:rPr>
      </w:pPr>
    </w:p>
    <w:p w14:paraId="42734A0B" w14:textId="77777777" w:rsidR="002528CD" w:rsidRDefault="002528CD" w:rsidP="002528CD"/>
    <w:p w14:paraId="5BEC685A" w14:textId="77777777" w:rsidR="002528CD" w:rsidRPr="001F6E20" w:rsidRDefault="002528CD" w:rsidP="002528CD">
      <w:pPr>
        <w:jc w:val="center"/>
      </w:pPr>
      <w:r w:rsidRPr="001F6E20">
        <w:rPr>
          <w:highlight w:val="green"/>
        </w:rPr>
        <w:t>***** Next change *****</w:t>
      </w:r>
    </w:p>
    <w:p w14:paraId="3B2F200D" w14:textId="77777777" w:rsidR="003730D1" w:rsidRDefault="003730D1" w:rsidP="003730D1">
      <w:pPr>
        <w:rPr>
          <w:ins w:id="535" w:author="Vivek Gupta" w:date="2021-04-07T05:34:00Z"/>
        </w:rPr>
      </w:pPr>
    </w:p>
    <w:p w14:paraId="19ED65F8" w14:textId="78426586" w:rsidR="003730D1" w:rsidRPr="00237130" w:rsidRDefault="003730D1" w:rsidP="003730D1">
      <w:pPr>
        <w:pStyle w:val="Heading4"/>
        <w:rPr>
          <w:ins w:id="536" w:author="Vivek Gupta" w:date="2021-04-07T05:34:00Z"/>
        </w:rPr>
      </w:pPr>
      <w:bookmarkStart w:id="537" w:name="_Toc20233214"/>
      <w:bookmarkStart w:id="538" w:name="_Toc27747338"/>
      <w:bookmarkStart w:id="539" w:name="_Toc36213529"/>
      <w:bookmarkStart w:id="540" w:name="_Toc45203569"/>
      <w:bookmarkStart w:id="541" w:name="_Toc45700945"/>
      <w:bookmarkStart w:id="542" w:name="_Toc51920681"/>
      <w:bookmarkStart w:id="543" w:name="_Toc68251741"/>
      <w:ins w:id="544" w:author="Vivek Gupta" w:date="2021-04-07T05:34:00Z">
        <w:r>
          <w:rPr>
            <w:rFonts w:hint="eastAsia"/>
          </w:rPr>
          <w:t>9.</w:t>
        </w:r>
        <w:r>
          <w:t>9.</w:t>
        </w:r>
        <w:proofErr w:type="gramStart"/>
        <w:r>
          <w:t>3.</w:t>
        </w:r>
      </w:ins>
      <w:ins w:id="545" w:author="Vivek Gupta" w:date="2021-04-07T18:05:00Z">
        <w:r w:rsidR="004E42B7">
          <w:t>Y</w:t>
        </w:r>
      </w:ins>
      <w:ins w:id="546" w:author="Vivek Gupta" w:date="2021-04-07T05:34:00Z">
        <w:r>
          <w:t>Y</w:t>
        </w:r>
        <w:proofErr w:type="gramEnd"/>
        <w:r>
          <w:rPr>
            <w:rFonts w:hint="eastAsia"/>
          </w:rPr>
          <w:tab/>
        </w:r>
        <w:bookmarkEnd w:id="537"/>
        <w:bookmarkEnd w:id="538"/>
        <w:bookmarkEnd w:id="539"/>
        <w:bookmarkEnd w:id="540"/>
        <w:bookmarkEnd w:id="541"/>
        <w:bookmarkEnd w:id="542"/>
        <w:bookmarkEnd w:id="543"/>
        <w:r>
          <w:t>Paging restriction</w:t>
        </w:r>
      </w:ins>
    </w:p>
    <w:p w14:paraId="436DAD5D" w14:textId="3B9829E9" w:rsidR="003730D1" w:rsidRDefault="003730D1" w:rsidP="003730D1">
      <w:pPr>
        <w:rPr>
          <w:ins w:id="547" w:author="Vivek Gupta" w:date="2021-04-07T05:34:00Z"/>
        </w:rPr>
      </w:pPr>
      <w:ins w:id="548"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05CD10F3" w:rsidR="003730D1" w:rsidRDefault="003730D1" w:rsidP="003730D1">
      <w:pPr>
        <w:rPr>
          <w:ins w:id="549" w:author="Vivek Gupta" w:date="2021-04-07T05:34:00Z"/>
        </w:rPr>
      </w:pPr>
      <w:ins w:id="550" w:author="Vivek Gupta" w:date="2021-04-07T05:34:00Z">
        <w:r>
          <w:t>The Paging restriction information element is coded as shown in figure 9.9.3.</w:t>
        </w:r>
      </w:ins>
      <w:ins w:id="551" w:author="Vivek Gupta" w:date="2021-04-09T19:56:00Z">
        <w:r w:rsidR="002278D3">
          <w:t>Y</w:t>
        </w:r>
      </w:ins>
      <w:ins w:id="552" w:author="Vivek Gupta" w:date="2021-04-07T05:34:00Z">
        <w:r>
          <w:t>Y.1</w:t>
        </w:r>
      </w:ins>
      <w:ins w:id="553" w:author="Vivek Gupta" w:date="2021-04-21T05:05:00Z">
        <w:r w:rsidR="003F6148">
          <w:t xml:space="preserve">, </w:t>
        </w:r>
        <w:r w:rsidR="003F6148">
          <w:t>figure 9.9.3.YY.</w:t>
        </w:r>
        <w:r w:rsidR="003F6148">
          <w:t>2</w:t>
        </w:r>
      </w:ins>
      <w:ins w:id="554" w:author="Vivek Gupta" w:date="2021-04-07T05:34:00Z">
        <w:r>
          <w:t xml:space="preserve"> and table 9.9.3.</w:t>
        </w:r>
      </w:ins>
      <w:ins w:id="555" w:author="Vivek Gupta" w:date="2021-04-09T19:56:00Z">
        <w:r w:rsidR="002278D3">
          <w:t>Y</w:t>
        </w:r>
      </w:ins>
      <w:ins w:id="556" w:author="Vivek Gupta" w:date="2021-04-07T05:34:00Z">
        <w:r>
          <w:t>Y.</w:t>
        </w:r>
      </w:ins>
      <w:ins w:id="557" w:author="Vivek Gupta" w:date="2021-04-19T05:06:00Z">
        <w:r w:rsidR="00953322">
          <w:t>2</w:t>
        </w:r>
      </w:ins>
      <w:ins w:id="558" w:author="Vivek Gupta" w:date="2021-04-07T05:34:00Z">
        <w:r>
          <w:t>.</w:t>
        </w:r>
      </w:ins>
    </w:p>
    <w:p w14:paraId="6D154891" w14:textId="721716FA" w:rsidR="003730D1" w:rsidRDefault="003730D1" w:rsidP="003730D1">
      <w:pPr>
        <w:rPr>
          <w:ins w:id="559" w:author="Vivek Gupta" w:date="2021-04-07T05:34:00Z"/>
        </w:rPr>
      </w:pPr>
      <w:ins w:id="560" w:author="Vivek Gupta" w:date="2021-04-07T05:34:00Z">
        <w:r>
          <w:t>The Paging restriction is a type 4 information element</w:t>
        </w:r>
        <w:r w:rsidRPr="00640C5B">
          <w:t xml:space="preserve"> </w:t>
        </w:r>
        <w:r>
          <w:t>with a minimum length of 3 octets</w:t>
        </w:r>
      </w:ins>
      <w:ins w:id="561" w:author="Vivek Gupta" w:date="2021-04-19T05:13:00Z">
        <w:r w:rsidR="00C55B5D">
          <w:t xml:space="preserve"> and a maximum length of 5 octets</w:t>
        </w:r>
      </w:ins>
      <w:ins w:id="562"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563" w:author="Vivek Gupta" w:date="2021-04-07T05:34:00Z"/>
        </w:trPr>
        <w:tc>
          <w:tcPr>
            <w:tcW w:w="715" w:type="dxa"/>
          </w:tcPr>
          <w:p w14:paraId="648DD7C9" w14:textId="77777777" w:rsidR="003730D1" w:rsidRPr="005F7EB0" w:rsidRDefault="003730D1" w:rsidP="00776F25">
            <w:pPr>
              <w:pStyle w:val="TAC"/>
              <w:rPr>
                <w:ins w:id="564" w:author="Vivek Gupta" w:date="2021-04-07T05:34:00Z"/>
              </w:rPr>
            </w:pPr>
            <w:ins w:id="565" w:author="Vivek Gupta" w:date="2021-04-07T05:34:00Z">
              <w:r w:rsidRPr="005F7EB0">
                <w:t>8</w:t>
              </w:r>
            </w:ins>
          </w:p>
        </w:tc>
        <w:tc>
          <w:tcPr>
            <w:tcW w:w="719" w:type="dxa"/>
          </w:tcPr>
          <w:p w14:paraId="309C36A0" w14:textId="77777777" w:rsidR="003730D1" w:rsidRPr="005F7EB0" w:rsidRDefault="003730D1" w:rsidP="00776F25">
            <w:pPr>
              <w:pStyle w:val="TAC"/>
              <w:rPr>
                <w:ins w:id="566" w:author="Vivek Gupta" w:date="2021-04-07T05:34:00Z"/>
              </w:rPr>
            </w:pPr>
            <w:ins w:id="567" w:author="Vivek Gupta" w:date="2021-04-07T05:34:00Z">
              <w:r w:rsidRPr="005F7EB0">
                <w:t>7</w:t>
              </w:r>
            </w:ins>
          </w:p>
        </w:tc>
        <w:tc>
          <w:tcPr>
            <w:tcW w:w="719" w:type="dxa"/>
          </w:tcPr>
          <w:p w14:paraId="73E87495" w14:textId="77777777" w:rsidR="003730D1" w:rsidRPr="005F7EB0" w:rsidRDefault="003730D1" w:rsidP="00776F25">
            <w:pPr>
              <w:pStyle w:val="TAC"/>
              <w:rPr>
                <w:ins w:id="568" w:author="Vivek Gupta" w:date="2021-04-07T05:34:00Z"/>
              </w:rPr>
            </w:pPr>
            <w:ins w:id="569" w:author="Vivek Gupta" w:date="2021-04-07T05:34:00Z">
              <w:r w:rsidRPr="005F7EB0">
                <w:t>6</w:t>
              </w:r>
            </w:ins>
          </w:p>
        </w:tc>
        <w:tc>
          <w:tcPr>
            <w:tcW w:w="724" w:type="dxa"/>
          </w:tcPr>
          <w:p w14:paraId="37CD7DE0" w14:textId="77777777" w:rsidR="003730D1" w:rsidRPr="005F7EB0" w:rsidRDefault="003730D1" w:rsidP="00776F25">
            <w:pPr>
              <w:pStyle w:val="TAC"/>
              <w:rPr>
                <w:ins w:id="570" w:author="Vivek Gupta" w:date="2021-04-07T05:34:00Z"/>
              </w:rPr>
            </w:pPr>
            <w:ins w:id="571" w:author="Vivek Gupta" w:date="2021-04-07T05:34:00Z">
              <w:r w:rsidRPr="005F7EB0">
                <w:t>5</w:t>
              </w:r>
            </w:ins>
          </w:p>
        </w:tc>
        <w:tc>
          <w:tcPr>
            <w:tcW w:w="715" w:type="dxa"/>
          </w:tcPr>
          <w:p w14:paraId="6162DD0E" w14:textId="77777777" w:rsidR="003730D1" w:rsidRPr="005F7EB0" w:rsidRDefault="003730D1" w:rsidP="00776F25">
            <w:pPr>
              <w:pStyle w:val="TAC"/>
              <w:rPr>
                <w:ins w:id="572" w:author="Vivek Gupta" w:date="2021-04-07T05:34:00Z"/>
              </w:rPr>
            </w:pPr>
            <w:ins w:id="573" w:author="Vivek Gupta" w:date="2021-04-07T05:34:00Z">
              <w:r w:rsidRPr="005F7EB0">
                <w:t>4</w:t>
              </w:r>
            </w:ins>
          </w:p>
        </w:tc>
        <w:tc>
          <w:tcPr>
            <w:tcW w:w="715" w:type="dxa"/>
          </w:tcPr>
          <w:p w14:paraId="28C74465" w14:textId="77777777" w:rsidR="003730D1" w:rsidRPr="005F7EB0" w:rsidRDefault="003730D1" w:rsidP="00776F25">
            <w:pPr>
              <w:pStyle w:val="TAC"/>
              <w:rPr>
                <w:ins w:id="574" w:author="Vivek Gupta" w:date="2021-04-07T05:34:00Z"/>
              </w:rPr>
            </w:pPr>
            <w:ins w:id="575" w:author="Vivek Gupta" w:date="2021-04-07T05:34:00Z">
              <w:r w:rsidRPr="005F7EB0">
                <w:t>3</w:t>
              </w:r>
            </w:ins>
          </w:p>
        </w:tc>
        <w:tc>
          <w:tcPr>
            <w:tcW w:w="715" w:type="dxa"/>
          </w:tcPr>
          <w:p w14:paraId="7F979627" w14:textId="77777777" w:rsidR="003730D1" w:rsidRPr="005F7EB0" w:rsidRDefault="003730D1" w:rsidP="00776F25">
            <w:pPr>
              <w:pStyle w:val="TAC"/>
              <w:rPr>
                <w:ins w:id="576" w:author="Vivek Gupta" w:date="2021-04-07T05:34:00Z"/>
              </w:rPr>
            </w:pPr>
            <w:ins w:id="577" w:author="Vivek Gupta" w:date="2021-04-07T05:34:00Z">
              <w:r w:rsidRPr="005F7EB0">
                <w:t>2</w:t>
              </w:r>
            </w:ins>
          </w:p>
        </w:tc>
        <w:tc>
          <w:tcPr>
            <w:tcW w:w="729" w:type="dxa"/>
          </w:tcPr>
          <w:p w14:paraId="75685099" w14:textId="77777777" w:rsidR="003730D1" w:rsidRPr="005F7EB0" w:rsidRDefault="003730D1" w:rsidP="00776F25">
            <w:pPr>
              <w:pStyle w:val="TAC"/>
              <w:rPr>
                <w:ins w:id="578" w:author="Vivek Gupta" w:date="2021-04-07T05:34:00Z"/>
              </w:rPr>
            </w:pPr>
            <w:ins w:id="579" w:author="Vivek Gupta" w:date="2021-04-07T05:34:00Z">
              <w:r w:rsidRPr="005F7EB0">
                <w:t>1</w:t>
              </w:r>
            </w:ins>
          </w:p>
        </w:tc>
        <w:tc>
          <w:tcPr>
            <w:tcW w:w="1111" w:type="dxa"/>
          </w:tcPr>
          <w:p w14:paraId="3DE8F64B" w14:textId="77777777" w:rsidR="003730D1" w:rsidRPr="005F7EB0" w:rsidRDefault="003730D1" w:rsidP="00776F25">
            <w:pPr>
              <w:pStyle w:val="TAL"/>
              <w:rPr>
                <w:ins w:id="580" w:author="Vivek Gupta" w:date="2021-04-07T05:34:00Z"/>
              </w:rPr>
            </w:pPr>
          </w:p>
        </w:tc>
      </w:tr>
      <w:tr w:rsidR="003730D1" w:rsidRPr="005F7EB0" w14:paraId="4BBF8E19" w14:textId="77777777" w:rsidTr="007644BF">
        <w:trPr>
          <w:jc w:val="center"/>
          <w:ins w:id="581"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582" w:author="Vivek Gupta" w:date="2021-04-07T05:34:00Z"/>
                <w:lang w:val="fr-FR"/>
              </w:rPr>
            </w:pPr>
            <w:ins w:id="583"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584" w:author="Vivek Gupta" w:date="2021-04-07T05:34:00Z"/>
              </w:rPr>
            </w:pPr>
            <w:ins w:id="585" w:author="Vivek Gupta" w:date="2021-04-07T05:34:00Z">
              <w:r w:rsidRPr="005F7EB0">
                <w:t>octet 1</w:t>
              </w:r>
            </w:ins>
          </w:p>
        </w:tc>
      </w:tr>
      <w:tr w:rsidR="003730D1" w:rsidRPr="005F7EB0" w14:paraId="12D339BE" w14:textId="77777777" w:rsidTr="007644BF">
        <w:trPr>
          <w:jc w:val="center"/>
          <w:ins w:id="586"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587" w:author="Vivek Gupta" w:date="2021-04-07T05:34:00Z"/>
              </w:rPr>
            </w:pPr>
            <w:ins w:id="588"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589" w:author="Vivek Gupta" w:date="2021-04-07T05:34:00Z"/>
              </w:rPr>
            </w:pPr>
            <w:ins w:id="590" w:author="Vivek Gupta" w:date="2021-04-07T05:34:00Z">
              <w:r w:rsidRPr="005F7EB0">
                <w:t>octet 2</w:t>
              </w:r>
            </w:ins>
          </w:p>
        </w:tc>
      </w:tr>
      <w:tr w:rsidR="007644BF" w:rsidRPr="005F7EB0" w14:paraId="154CE42A" w14:textId="77777777" w:rsidTr="007644BF">
        <w:trPr>
          <w:jc w:val="center"/>
          <w:ins w:id="591"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592" w:author="Vivek Gupta" w:date="2021-04-12T02:10:00Z"/>
              </w:rPr>
            </w:pPr>
            <w:ins w:id="593" w:author="Vivek Gupta" w:date="2021-04-12T02:10:00Z">
              <w:r>
                <w:t xml:space="preserve">0 </w:t>
              </w:r>
            </w:ins>
          </w:p>
          <w:p w14:paraId="21403C32" w14:textId="15C07C33" w:rsidR="007644BF" w:rsidRPr="005F7EB0" w:rsidRDefault="007644BF" w:rsidP="007644BF">
            <w:pPr>
              <w:pStyle w:val="TAC"/>
              <w:rPr>
                <w:ins w:id="594" w:author="Vivek Gupta" w:date="2021-04-07T05:34:00Z"/>
              </w:rPr>
            </w:pPr>
            <w:ins w:id="595"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596" w:author="Vivek Gupta" w:date="2021-04-12T02:10:00Z"/>
              </w:rPr>
            </w:pPr>
            <w:ins w:id="597" w:author="Vivek Gupta" w:date="2021-04-12T02:10:00Z">
              <w:r>
                <w:t xml:space="preserve">0 </w:t>
              </w:r>
            </w:ins>
          </w:p>
          <w:p w14:paraId="1502476A" w14:textId="3B59BD27" w:rsidR="007644BF" w:rsidRPr="005F7EB0" w:rsidRDefault="007644BF" w:rsidP="007644BF">
            <w:pPr>
              <w:pStyle w:val="TAC"/>
              <w:rPr>
                <w:ins w:id="598" w:author="Vivek Gupta" w:date="2021-04-07T05:34:00Z"/>
              </w:rPr>
            </w:pPr>
            <w:ins w:id="599"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600" w:author="Vivek Gupta" w:date="2021-04-12T02:10:00Z"/>
              </w:rPr>
            </w:pPr>
            <w:ins w:id="601" w:author="Vivek Gupta" w:date="2021-04-12T02:10:00Z">
              <w:r>
                <w:t xml:space="preserve">0 </w:t>
              </w:r>
            </w:ins>
          </w:p>
          <w:p w14:paraId="1F748323" w14:textId="4CAA6A93" w:rsidR="007644BF" w:rsidRPr="005F7EB0" w:rsidRDefault="007644BF" w:rsidP="007644BF">
            <w:pPr>
              <w:pStyle w:val="TAC"/>
              <w:rPr>
                <w:ins w:id="602" w:author="Vivek Gupta" w:date="2021-04-07T05:34:00Z"/>
              </w:rPr>
            </w:pPr>
            <w:ins w:id="603"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604" w:author="Vivek Gupta" w:date="2021-04-12T02:10:00Z"/>
              </w:rPr>
            </w:pPr>
            <w:ins w:id="605" w:author="Vivek Gupta" w:date="2021-04-12T02:10:00Z">
              <w:r>
                <w:t xml:space="preserve">0 </w:t>
              </w:r>
            </w:ins>
          </w:p>
          <w:p w14:paraId="55759E13" w14:textId="68173F4B" w:rsidR="007644BF" w:rsidRPr="005F7EB0" w:rsidRDefault="007644BF" w:rsidP="007644BF">
            <w:pPr>
              <w:pStyle w:val="TAC"/>
              <w:rPr>
                <w:ins w:id="606" w:author="Vivek Gupta" w:date="2021-04-07T05:34:00Z"/>
              </w:rPr>
            </w:pPr>
            <w:ins w:id="607"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608" w:author="Vivek Gupta" w:date="2021-04-07T05:34:00Z"/>
              </w:rPr>
            </w:pPr>
            <w:ins w:id="609" w:author="Vivek Gupta" w:date="2021-04-07T05:34:00Z">
              <w:r>
                <w:t>Paging restriction type</w:t>
              </w:r>
            </w:ins>
          </w:p>
        </w:tc>
        <w:tc>
          <w:tcPr>
            <w:tcW w:w="1111" w:type="dxa"/>
          </w:tcPr>
          <w:p w14:paraId="198971AF" w14:textId="77777777" w:rsidR="007644BF" w:rsidRDefault="007644BF" w:rsidP="00776F25">
            <w:pPr>
              <w:pStyle w:val="TAL"/>
              <w:rPr>
                <w:ins w:id="610" w:author="Vivek Gupta" w:date="2021-04-07T05:34:00Z"/>
              </w:rPr>
            </w:pPr>
          </w:p>
          <w:p w14:paraId="48DB049D" w14:textId="77777777" w:rsidR="007644BF" w:rsidRPr="005F7EB0" w:rsidRDefault="007644BF" w:rsidP="00776F25">
            <w:pPr>
              <w:pStyle w:val="TAL"/>
              <w:rPr>
                <w:ins w:id="611" w:author="Vivek Gupta" w:date="2021-04-07T05:34:00Z"/>
              </w:rPr>
            </w:pPr>
            <w:ins w:id="612" w:author="Vivek Gupta" w:date="2021-04-07T05:34:00Z">
              <w:r>
                <w:t>octet 3</w:t>
              </w:r>
            </w:ins>
          </w:p>
        </w:tc>
      </w:tr>
    </w:tbl>
    <w:p w14:paraId="5D42816A" w14:textId="738B4155" w:rsidR="003730D1" w:rsidRDefault="003730D1">
      <w:pPr>
        <w:pStyle w:val="TF"/>
        <w:rPr>
          <w:ins w:id="613" w:author="Vivek Gupta" w:date="2021-04-07T05:34:00Z"/>
        </w:rPr>
      </w:pPr>
      <w:ins w:id="614" w:author="Vivek Gupta" w:date="2021-04-07T05:34:00Z">
        <w:r w:rsidRPr="00BD0557">
          <w:t>Figure</w:t>
        </w:r>
        <w:r>
          <w:t> 9.9</w:t>
        </w:r>
        <w:r w:rsidRPr="00BD0557">
          <w:t>.</w:t>
        </w:r>
        <w:r>
          <w:t>3.</w:t>
        </w:r>
      </w:ins>
      <w:ins w:id="615" w:author="Vivek Gupta" w:date="2021-04-09T19:56:00Z">
        <w:r w:rsidR="002278D3">
          <w:t>Y</w:t>
        </w:r>
      </w:ins>
      <w:ins w:id="616"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617" w:author="Vivek Gupta" w:date="2021-04-12T02:11: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Change w:id="618"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619">
          <w:tblGrid>
            <w:gridCol w:w="719"/>
            <w:gridCol w:w="719"/>
            <w:gridCol w:w="719"/>
            <w:gridCol w:w="724"/>
            <w:gridCol w:w="719"/>
            <w:gridCol w:w="3"/>
            <w:gridCol w:w="716"/>
            <w:gridCol w:w="6"/>
            <w:gridCol w:w="709"/>
            <w:gridCol w:w="13"/>
            <w:gridCol w:w="717"/>
            <w:gridCol w:w="13"/>
            <w:gridCol w:w="1098"/>
            <w:gridCol w:w="13"/>
          </w:tblGrid>
        </w:tblGridChange>
      </w:tblGrid>
      <w:tr w:rsidR="003730D1" w:rsidRPr="005F7EB0" w14:paraId="0C405A38" w14:textId="77777777" w:rsidTr="00DC0FB1">
        <w:trPr>
          <w:cantSplit/>
          <w:jc w:val="center"/>
          <w:ins w:id="620" w:author="Vivek Gupta" w:date="2021-04-07T05:34:00Z"/>
          <w:trPrChange w:id="621" w:author="Vivek Gupta" w:date="2021-04-20T06:47:00Z">
            <w:trPr>
              <w:gridAfter w:val="0"/>
              <w:cantSplit/>
              <w:jc w:val="center"/>
            </w:trPr>
          </w:trPrChange>
        </w:trPr>
        <w:tc>
          <w:tcPr>
            <w:tcW w:w="719" w:type="dxa"/>
            <w:tcPrChange w:id="622" w:author="Vivek Gupta" w:date="2021-04-20T06:47:00Z">
              <w:tcPr>
                <w:tcW w:w="717" w:type="dxa"/>
              </w:tcPr>
            </w:tcPrChange>
          </w:tcPr>
          <w:p w14:paraId="5B6B9F31" w14:textId="77777777" w:rsidR="003730D1" w:rsidRPr="005F7EB0" w:rsidRDefault="003730D1" w:rsidP="00776F25">
            <w:pPr>
              <w:pStyle w:val="TAC"/>
              <w:rPr>
                <w:ins w:id="623" w:author="Vivek Gupta" w:date="2021-04-07T05:34:00Z"/>
              </w:rPr>
            </w:pPr>
            <w:ins w:id="624" w:author="Vivek Gupta" w:date="2021-04-07T05:34:00Z">
              <w:r w:rsidRPr="005F7EB0">
                <w:t>8</w:t>
              </w:r>
            </w:ins>
          </w:p>
        </w:tc>
        <w:tc>
          <w:tcPr>
            <w:tcW w:w="719" w:type="dxa"/>
            <w:tcPrChange w:id="625" w:author="Vivek Gupta" w:date="2021-04-20T06:47:00Z">
              <w:tcPr>
                <w:tcW w:w="719" w:type="dxa"/>
              </w:tcPr>
            </w:tcPrChange>
          </w:tcPr>
          <w:p w14:paraId="4AC6F2EB" w14:textId="77777777" w:rsidR="003730D1" w:rsidRPr="005F7EB0" w:rsidRDefault="003730D1" w:rsidP="00776F25">
            <w:pPr>
              <w:pStyle w:val="TAC"/>
              <w:rPr>
                <w:ins w:id="626" w:author="Vivek Gupta" w:date="2021-04-07T05:34:00Z"/>
              </w:rPr>
            </w:pPr>
            <w:ins w:id="627" w:author="Vivek Gupta" w:date="2021-04-07T05:34:00Z">
              <w:r w:rsidRPr="005F7EB0">
                <w:t>7</w:t>
              </w:r>
            </w:ins>
          </w:p>
        </w:tc>
        <w:tc>
          <w:tcPr>
            <w:tcW w:w="719" w:type="dxa"/>
            <w:tcPrChange w:id="628" w:author="Vivek Gupta" w:date="2021-04-20T06:47:00Z">
              <w:tcPr>
                <w:tcW w:w="719" w:type="dxa"/>
              </w:tcPr>
            </w:tcPrChange>
          </w:tcPr>
          <w:p w14:paraId="4D61EC39" w14:textId="77777777" w:rsidR="003730D1" w:rsidRPr="005F7EB0" w:rsidRDefault="003730D1" w:rsidP="00776F25">
            <w:pPr>
              <w:pStyle w:val="TAC"/>
              <w:rPr>
                <w:ins w:id="629" w:author="Vivek Gupta" w:date="2021-04-07T05:34:00Z"/>
              </w:rPr>
            </w:pPr>
            <w:ins w:id="630" w:author="Vivek Gupta" w:date="2021-04-07T05:34:00Z">
              <w:r w:rsidRPr="005F7EB0">
                <w:t>6</w:t>
              </w:r>
            </w:ins>
          </w:p>
        </w:tc>
        <w:tc>
          <w:tcPr>
            <w:tcW w:w="724" w:type="dxa"/>
            <w:tcPrChange w:id="631" w:author="Vivek Gupta" w:date="2021-04-20T06:47:00Z">
              <w:tcPr>
                <w:tcW w:w="724" w:type="dxa"/>
              </w:tcPr>
            </w:tcPrChange>
          </w:tcPr>
          <w:p w14:paraId="40B03228" w14:textId="77777777" w:rsidR="003730D1" w:rsidRPr="005F7EB0" w:rsidRDefault="003730D1" w:rsidP="00776F25">
            <w:pPr>
              <w:pStyle w:val="TAC"/>
              <w:rPr>
                <w:ins w:id="632" w:author="Vivek Gupta" w:date="2021-04-07T05:34:00Z"/>
              </w:rPr>
            </w:pPr>
            <w:ins w:id="633" w:author="Vivek Gupta" w:date="2021-04-07T05:34:00Z">
              <w:r w:rsidRPr="005F7EB0">
                <w:t>5</w:t>
              </w:r>
            </w:ins>
          </w:p>
        </w:tc>
        <w:tc>
          <w:tcPr>
            <w:tcW w:w="722" w:type="dxa"/>
            <w:tcPrChange w:id="634" w:author="Vivek Gupta" w:date="2021-04-20T06:47:00Z">
              <w:tcPr>
                <w:tcW w:w="715" w:type="dxa"/>
              </w:tcPr>
            </w:tcPrChange>
          </w:tcPr>
          <w:p w14:paraId="4280EE24" w14:textId="77777777" w:rsidR="003730D1" w:rsidRPr="005F7EB0" w:rsidRDefault="003730D1" w:rsidP="00776F25">
            <w:pPr>
              <w:pStyle w:val="TAC"/>
              <w:rPr>
                <w:ins w:id="635" w:author="Vivek Gupta" w:date="2021-04-07T05:34:00Z"/>
              </w:rPr>
            </w:pPr>
            <w:ins w:id="636" w:author="Vivek Gupta" w:date="2021-04-07T05:34:00Z">
              <w:r w:rsidRPr="005F7EB0">
                <w:t>4</w:t>
              </w:r>
            </w:ins>
          </w:p>
        </w:tc>
        <w:tc>
          <w:tcPr>
            <w:tcW w:w="722" w:type="dxa"/>
            <w:tcPrChange w:id="637" w:author="Vivek Gupta" w:date="2021-04-20T06:47:00Z">
              <w:tcPr>
                <w:tcW w:w="715" w:type="dxa"/>
                <w:gridSpan w:val="2"/>
              </w:tcPr>
            </w:tcPrChange>
          </w:tcPr>
          <w:p w14:paraId="673CAB19" w14:textId="77777777" w:rsidR="003730D1" w:rsidRPr="005F7EB0" w:rsidRDefault="003730D1" w:rsidP="00776F25">
            <w:pPr>
              <w:pStyle w:val="TAC"/>
              <w:rPr>
                <w:ins w:id="638" w:author="Vivek Gupta" w:date="2021-04-07T05:34:00Z"/>
              </w:rPr>
            </w:pPr>
            <w:ins w:id="639" w:author="Vivek Gupta" w:date="2021-04-07T05:34:00Z">
              <w:r w:rsidRPr="005F7EB0">
                <w:t>3</w:t>
              </w:r>
            </w:ins>
          </w:p>
        </w:tc>
        <w:tc>
          <w:tcPr>
            <w:tcW w:w="722" w:type="dxa"/>
            <w:tcPrChange w:id="640" w:author="Vivek Gupta" w:date="2021-04-20T06:47:00Z">
              <w:tcPr>
                <w:tcW w:w="715" w:type="dxa"/>
                <w:gridSpan w:val="2"/>
              </w:tcPr>
            </w:tcPrChange>
          </w:tcPr>
          <w:p w14:paraId="1D7CDDFD" w14:textId="77777777" w:rsidR="003730D1" w:rsidRPr="005F7EB0" w:rsidRDefault="003730D1" w:rsidP="00776F25">
            <w:pPr>
              <w:pStyle w:val="TAC"/>
              <w:rPr>
                <w:ins w:id="641" w:author="Vivek Gupta" w:date="2021-04-07T05:34:00Z"/>
              </w:rPr>
            </w:pPr>
            <w:ins w:id="642" w:author="Vivek Gupta" w:date="2021-04-07T05:34:00Z">
              <w:r w:rsidRPr="005F7EB0">
                <w:t>2</w:t>
              </w:r>
            </w:ins>
          </w:p>
        </w:tc>
        <w:tc>
          <w:tcPr>
            <w:tcW w:w="730" w:type="dxa"/>
            <w:tcPrChange w:id="643" w:author="Vivek Gupta" w:date="2021-04-20T06:47:00Z">
              <w:tcPr>
                <w:tcW w:w="729" w:type="dxa"/>
                <w:gridSpan w:val="2"/>
              </w:tcPr>
            </w:tcPrChange>
          </w:tcPr>
          <w:p w14:paraId="5A5CE8B5" w14:textId="77777777" w:rsidR="003730D1" w:rsidRPr="005F7EB0" w:rsidRDefault="003730D1" w:rsidP="00776F25">
            <w:pPr>
              <w:pStyle w:val="TAC"/>
              <w:rPr>
                <w:ins w:id="644" w:author="Vivek Gupta" w:date="2021-04-07T05:34:00Z"/>
              </w:rPr>
            </w:pPr>
            <w:ins w:id="645" w:author="Vivek Gupta" w:date="2021-04-07T05:34:00Z">
              <w:r w:rsidRPr="005F7EB0">
                <w:t>1</w:t>
              </w:r>
            </w:ins>
          </w:p>
        </w:tc>
        <w:tc>
          <w:tcPr>
            <w:tcW w:w="1111" w:type="dxa"/>
            <w:tcPrChange w:id="646" w:author="Vivek Gupta" w:date="2021-04-20T06:47:00Z">
              <w:tcPr>
                <w:tcW w:w="1111" w:type="dxa"/>
                <w:gridSpan w:val="2"/>
              </w:tcPr>
            </w:tcPrChange>
          </w:tcPr>
          <w:p w14:paraId="395851A1" w14:textId="77777777" w:rsidR="003730D1" w:rsidRPr="005F7EB0" w:rsidRDefault="003730D1" w:rsidP="00776F25">
            <w:pPr>
              <w:pStyle w:val="TAL"/>
              <w:rPr>
                <w:ins w:id="647" w:author="Vivek Gupta" w:date="2021-04-07T05:34:00Z"/>
              </w:rPr>
            </w:pPr>
          </w:p>
        </w:tc>
      </w:tr>
      <w:tr w:rsidR="003730D1" w:rsidRPr="005F7EB0" w14:paraId="3D3A0CC2" w14:textId="77777777" w:rsidTr="00DC0FB1">
        <w:trPr>
          <w:jc w:val="center"/>
          <w:ins w:id="648" w:author="Vivek Gupta" w:date="2021-04-07T05:34:00Z"/>
          <w:trPrChange w:id="649"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650"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1BD1C9D2" w14:textId="77777777" w:rsidR="003730D1" w:rsidRPr="001A2D6F" w:rsidRDefault="003730D1" w:rsidP="00776F25">
            <w:pPr>
              <w:pStyle w:val="TAC"/>
              <w:rPr>
                <w:ins w:id="651" w:author="Vivek Gupta" w:date="2021-04-07T05:34:00Z"/>
                <w:lang w:val="fr-FR"/>
              </w:rPr>
            </w:pPr>
            <w:ins w:id="652" w:author="Vivek Gupta" w:date="2021-04-07T05:34:00Z">
              <w:r>
                <w:rPr>
                  <w:lang w:val="fr-FR"/>
                </w:rPr>
                <w:t>Paging restriction</w:t>
              </w:r>
              <w:r w:rsidRPr="001A2D6F">
                <w:rPr>
                  <w:lang w:val="fr-FR"/>
                </w:rPr>
                <w:t xml:space="preserve"> IEI</w:t>
              </w:r>
            </w:ins>
          </w:p>
        </w:tc>
        <w:tc>
          <w:tcPr>
            <w:tcW w:w="1111" w:type="dxa"/>
            <w:tcPrChange w:id="653" w:author="Vivek Gupta" w:date="2021-04-20T06:47:00Z">
              <w:tcPr>
                <w:tcW w:w="1111" w:type="dxa"/>
                <w:gridSpan w:val="2"/>
              </w:tcPr>
            </w:tcPrChange>
          </w:tcPr>
          <w:p w14:paraId="5A384EF6" w14:textId="77777777" w:rsidR="003730D1" w:rsidRPr="005F7EB0" w:rsidRDefault="003730D1" w:rsidP="00776F25">
            <w:pPr>
              <w:pStyle w:val="TAL"/>
              <w:rPr>
                <w:ins w:id="654" w:author="Vivek Gupta" w:date="2021-04-07T05:34:00Z"/>
              </w:rPr>
            </w:pPr>
            <w:ins w:id="655" w:author="Vivek Gupta" w:date="2021-04-07T05:34:00Z">
              <w:r w:rsidRPr="005F7EB0">
                <w:t>octet 1</w:t>
              </w:r>
            </w:ins>
          </w:p>
        </w:tc>
      </w:tr>
      <w:tr w:rsidR="003730D1" w:rsidRPr="005F7EB0" w14:paraId="2D86047F" w14:textId="77777777" w:rsidTr="00DC0FB1">
        <w:trPr>
          <w:jc w:val="center"/>
          <w:ins w:id="656" w:author="Vivek Gupta" w:date="2021-04-07T05:34:00Z"/>
          <w:trPrChange w:id="657"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658" w:author="Vivek Gupta" w:date="2021-04-20T06:47:00Z">
              <w:tcPr>
                <w:tcW w:w="5753" w:type="dxa"/>
                <w:gridSpan w:val="11"/>
                <w:tcBorders>
                  <w:left w:val="single" w:sz="6" w:space="0" w:color="auto"/>
                  <w:bottom w:val="single" w:sz="6" w:space="0" w:color="auto"/>
                  <w:right w:val="single" w:sz="6" w:space="0" w:color="auto"/>
                </w:tcBorders>
              </w:tcPr>
            </w:tcPrChange>
          </w:tcPr>
          <w:p w14:paraId="77083CB3" w14:textId="77777777" w:rsidR="003730D1" w:rsidRPr="005F7EB0" w:rsidRDefault="003730D1" w:rsidP="00776F25">
            <w:pPr>
              <w:pStyle w:val="TAC"/>
              <w:rPr>
                <w:ins w:id="659" w:author="Vivek Gupta" w:date="2021-04-07T05:34:00Z"/>
              </w:rPr>
            </w:pPr>
            <w:ins w:id="660" w:author="Vivek Gupta" w:date="2021-04-07T05:34:00Z">
              <w:r w:rsidRPr="005F7EB0">
                <w:t xml:space="preserve">Length of </w:t>
              </w:r>
              <w:r>
                <w:t>Paging restriction</w:t>
              </w:r>
              <w:r w:rsidRPr="005F7EB0">
                <w:t xml:space="preserve"> contents</w:t>
              </w:r>
            </w:ins>
          </w:p>
        </w:tc>
        <w:tc>
          <w:tcPr>
            <w:tcW w:w="1111" w:type="dxa"/>
            <w:tcPrChange w:id="661" w:author="Vivek Gupta" w:date="2021-04-20T06:47:00Z">
              <w:tcPr>
                <w:tcW w:w="1111" w:type="dxa"/>
                <w:gridSpan w:val="2"/>
              </w:tcPr>
            </w:tcPrChange>
          </w:tcPr>
          <w:p w14:paraId="120D9125" w14:textId="77777777" w:rsidR="003730D1" w:rsidRPr="005F7EB0" w:rsidRDefault="003730D1" w:rsidP="00776F25">
            <w:pPr>
              <w:pStyle w:val="TAL"/>
              <w:rPr>
                <w:ins w:id="662" w:author="Vivek Gupta" w:date="2021-04-07T05:34:00Z"/>
              </w:rPr>
            </w:pPr>
            <w:ins w:id="663" w:author="Vivek Gupta" w:date="2021-04-07T05:34:00Z">
              <w:r w:rsidRPr="005F7EB0">
                <w:t>octet 2</w:t>
              </w:r>
            </w:ins>
          </w:p>
        </w:tc>
      </w:tr>
      <w:tr w:rsidR="007644BF" w:rsidRPr="005F7EB0" w14:paraId="754334DB" w14:textId="77777777" w:rsidTr="00DC0FB1">
        <w:trPr>
          <w:jc w:val="center"/>
          <w:ins w:id="664" w:author="Vivek Gupta" w:date="2021-04-07T05:34:00Z"/>
          <w:trPrChange w:id="665"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666" w:author="Vivek Gupta" w:date="2021-04-20T06:47:00Z">
              <w:tcPr>
                <w:tcW w:w="717" w:type="dxa"/>
                <w:tcBorders>
                  <w:left w:val="single" w:sz="6" w:space="0" w:color="auto"/>
                  <w:bottom w:val="single" w:sz="6" w:space="0" w:color="auto"/>
                  <w:right w:val="single" w:sz="6" w:space="0" w:color="auto"/>
                </w:tcBorders>
              </w:tcPr>
            </w:tcPrChange>
          </w:tcPr>
          <w:p w14:paraId="5EFA8F9D" w14:textId="77777777" w:rsidR="007644BF" w:rsidRDefault="007644BF" w:rsidP="007644BF">
            <w:pPr>
              <w:pStyle w:val="TAC"/>
              <w:rPr>
                <w:ins w:id="667" w:author="Vivek Gupta" w:date="2021-04-12T02:13:00Z"/>
              </w:rPr>
            </w:pPr>
            <w:ins w:id="668" w:author="Vivek Gupta" w:date="2021-04-12T02:13:00Z">
              <w:r>
                <w:t xml:space="preserve">0 </w:t>
              </w:r>
            </w:ins>
          </w:p>
          <w:p w14:paraId="0D164C36" w14:textId="4D646735" w:rsidR="007644BF" w:rsidRPr="005F7EB0" w:rsidRDefault="007644BF" w:rsidP="007644BF">
            <w:pPr>
              <w:pStyle w:val="TAC"/>
              <w:rPr>
                <w:ins w:id="669" w:author="Vivek Gupta" w:date="2021-04-07T05:34:00Z"/>
              </w:rPr>
            </w:pPr>
            <w:ins w:id="670" w:author="Vivek Gupta" w:date="2021-04-12T02:13:00Z">
              <w:r>
                <w:t>Spare</w:t>
              </w:r>
            </w:ins>
          </w:p>
        </w:tc>
        <w:tc>
          <w:tcPr>
            <w:tcW w:w="719" w:type="dxa"/>
            <w:tcBorders>
              <w:left w:val="single" w:sz="6" w:space="0" w:color="auto"/>
              <w:bottom w:val="single" w:sz="6" w:space="0" w:color="auto"/>
              <w:right w:val="single" w:sz="6" w:space="0" w:color="auto"/>
            </w:tcBorders>
            <w:tcPrChange w:id="671" w:author="Vivek Gupta" w:date="2021-04-20T06:47:00Z">
              <w:tcPr>
                <w:tcW w:w="719" w:type="dxa"/>
                <w:tcBorders>
                  <w:left w:val="single" w:sz="6" w:space="0" w:color="auto"/>
                  <w:bottom w:val="single" w:sz="6" w:space="0" w:color="auto"/>
                  <w:right w:val="single" w:sz="6" w:space="0" w:color="auto"/>
                </w:tcBorders>
              </w:tcPr>
            </w:tcPrChange>
          </w:tcPr>
          <w:p w14:paraId="684ABF14" w14:textId="77777777" w:rsidR="007644BF" w:rsidRDefault="007644BF" w:rsidP="007644BF">
            <w:pPr>
              <w:pStyle w:val="TAC"/>
              <w:rPr>
                <w:ins w:id="672" w:author="Vivek Gupta" w:date="2021-04-12T02:13:00Z"/>
              </w:rPr>
            </w:pPr>
            <w:ins w:id="673" w:author="Vivek Gupta" w:date="2021-04-12T02:13:00Z">
              <w:r>
                <w:t xml:space="preserve">0 </w:t>
              </w:r>
            </w:ins>
          </w:p>
          <w:p w14:paraId="1E5A6CA6" w14:textId="16914B18" w:rsidR="007644BF" w:rsidRPr="005F7EB0" w:rsidRDefault="007644BF" w:rsidP="007644BF">
            <w:pPr>
              <w:pStyle w:val="TAC"/>
              <w:rPr>
                <w:ins w:id="674" w:author="Vivek Gupta" w:date="2021-04-07T05:34:00Z"/>
              </w:rPr>
            </w:pPr>
            <w:ins w:id="675" w:author="Vivek Gupta" w:date="2021-04-12T02:13:00Z">
              <w:r>
                <w:t>Spare</w:t>
              </w:r>
            </w:ins>
          </w:p>
        </w:tc>
        <w:tc>
          <w:tcPr>
            <w:tcW w:w="719" w:type="dxa"/>
            <w:tcBorders>
              <w:left w:val="single" w:sz="6" w:space="0" w:color="auto"/>
              <w:bottom w:val="single" w:sz="6" w:space="0" w:color="auto"/>
              <w:right w:val="single" w:sz="6" w:space="0" w:color="auto"/>
            </w:tcBorders>
            <w:tcPrChange w:id="676" w:author="Vivek Gupta" w:date="2021-04-20T06:47:00Z">
              <w:tcPr>
                <w:tcW w:w="719" w:type="dxa"/>
                <w:tcBorders>
                  <w:left w:val="single" w:sz="6" w:space="0" w:color="auto"/>
                  <w:bottom w:val="single" w:sz="6" w:space="0" w:color="auto"/>
                  <w:right w:val="single" w:sz="6" w:space="0" w:color="auto"/>
                </w:tcBorders>
              </w:tcPr>
            </w:tcPrChange>
          </w:tcPr>
          <w:p w14:paraId="077AD58B" w14:textId="77777777" w:rsidR="007644BF" w:rsidRDefault="007644BF" w:rsidP="007644BF">
            <w:pPr>
              <w:pStyle w:val="TAC"/>
              <w:rPr>
                <w:ins w:id="677" w:author="Vivek Gupta" w:date="2021-04-12T02:13:00Z"/>
              </w:rPr>
            </w:pPr>
            <w:ins w:id="678" w:author="Vivek Gupta" w:date="2021-04-12T02:13:00Z">
              <w:r>
                <w:t xml:space="preserve">0 </w:t>
              </w:r>
            </w:ins>
          </w:p>
          <w:p w14:paraId="525FA20C" w14:textId="0E5EDCD6" w:rsidR="007644BF" w:rsidRPr="005F7EB0" w:rsidRDefault="007644BF" w:rsidP="007644BF">
            <w:pPr>
              <w:pStyle w:val="TAC"/>
              <w:rPr>
                <w:ins w:id="679" w:author="Vivek Gupta" w:date="2021-04-07T05:34:00Z"/>
              </w:rPr>
            </w:pPr>
            <w:ins w:id="680" w:author="Vivek Gupta" w:date="2021-04-12T02:13:00Z">
              <w:r>
                <w:t>Spare</w:t>
              </w:r>
            </w:ins>
          </w:p>
        </w:tc>
        <w:tc>
          <w:tcPr>
            <w:tcW w:w="724" w:type="dxa"/>
            <w:tcBorders>
              <w:left w:val="single" w:sz="6" w:space="0" w:color="auto"/>
              <w:bottom w:val="single" w:sz="6" w:space="0" w:color="auto"/>
              <w:right w:val="single" w:sz="6" w:space="0" w:color="auto"/>
            </w:tcBorders>
            <w:tcPrChange w:id="681" w:author="Vivek Gupta" w:date="2021-04-20T06:47:00Z">
              <w:tcPr>
                <w:tcW w:w="724" w:type="dxa"/>
                <w:tcBorders>
                  <w:left w:val="single" w:sz="6" w:space="0" w:color="auto"/>
                  <w:bottom w:val="single" w:sz="6" w:space="0" w:color="auto"/>
                  <w:right w:val="single" w:sz="6" w:space="0" w:color="auto"/>
                </w:tcBorders>
              </w:tcPr>
            </w:tcPrChange>
          </w:tcPr>
          <w:p w14:paraId="183C861A" w14:textId="77777777" w:rsidR="007644BF" w:rsidRDefault="007644BF" w:rsidP="00776F25">
            <w:pPr>
              <w:pStyle w:val="TAC"/>
              <w:rPr>
                <w:ins w:id="682" w:author="Vivek Gupta" w:date="2021-04-12T02:12:00Z"/>
              </w:rPr>
            </w:pPr>
            <w:ins w:id="683" w:author="Vivek Gupta" w:date="2021-04-12T02:12:00Z">
              <w:r>
                <w:t xml:space="preserve">0 </w:t>
              </w:r>
            </w:ins>
          </w:p>
          <w:p w14:paraId="58B3F386" w14:textId="652359E5" w:rsidR="007644BF" w:rsidRPr="005F7EB0" w:rsidRDefault="007644BF" w:rsidP="00776F25">
            <w:pPr>
              <w:pStyle w:val="TAC"/>
              <w:rPr>
                <w:ins w:id="684" w:author="Vivek Gupta" w:date="2021-04-07T05:34:00Z"/>
              </w:rPr>
            </w:pPr>
            <w:ins w:id="685" w:author="Vivek Gupta" w:date="2021-04-12T02:12:00Z">
              <w:r>
                <w:t>Spare</w:t>
              </w:r>
            </w:ins>
          </w:p>
        </w:tc>
        <w:tc>
          <w:tcPr>
            <w:tcW w:w="2896" w:type="dxa"/>
            <w:gridSpan w:val="4"/>
            <w:tcBorders>
              <w:left w:val="single" w:sz="6" w:space="0" w:color="auto"/>
              <w:bottom w:val="single" w:sz="6" w:space="0" w:color="auto"/>
              <w:right w:val="single" w:sz="6" w:space="0" w:color="auto"/>
            </w:tcBorders>
            <w:tcPrChange w:id="686" w:author="Vivek Gupta" w:date="2021-04-20T06:47:00Z">
              <w:tcPr>
                <w:tcW w:w="2874" w:type="dxa"/>
                <w:gridSpan w:val="7"/>
                <w:tcBorders>
                  <w:left w:val="single" w:sz="6" w:space="0" w:color="auto"/>
                  <w:bottom w:val="single" w:sz="6" w:space="0" w:color="auto"/>
                  <w:right w:val="single" w:sz="6" w:space="0" w:color="auto"/>
                </w:tcBorders>
              </w:tcPr>
            </w:tcPrChange>
          </w:tcPr>
          <w:p w14:paraId="0A9231B3" w14:textId="77777777" w:rsidR="007644BF" w:rsidRPr="005F7EB0" w:rsidRDefault="007644BF" w:rsidP="00776F25">
            <w:pPr>
              <w:pStyle w:val="TAC"/>
              <w:rPr>
                <w:ins w:id="687" w:author="Vivek Gupta" w:date="2021-04-07T05:34:00Z"/>
              </w:rPr>
            </w:pPr>
            <w:ins w:id="688" w:author="Vivek Gupta" w:date="2021-04-07T05:34:00Z">
              <w:r>
                <w:t>Paging restriction type</w:t>
              </w:r>
            </w:ins>
          </w:p>
        </w:tc>
        <w:tc>
          <w:tcPr>
            <w:tcW w:w="1111" w:type="dxa"/>
            <w:tcPrChange w:id="689" w:author="Vivek Gupta" w:date="2021-04-20T06:47:00Z">
              <w:tcPr>
                <w:tcW w:w="1111" w:type="dxa"/>
                <w:gridSpan w:val="2"/>
              </w:tcPr>
            </w:tcPrChange>
          </w:tcPr>
          <w:p w14:paraId="25896796" w14:textId="77777777" w:rsidR="007644BF" w:rsidRDefault="007644BF" w:rsidP="00776F25">
            <w:pPr>
              <w:pStyle w:val="TAL"/>
              <w:rPr>
                <w:ins w:id="690" w:author="Vivek Gupta" w:date="2021-04-07T05:34:00Z"/>
              </w:rPr>
            </w:pPr>
          </w:p>
          <w:p w14:paraId="2357AAE1" w14:textId="77777777" w:rsidR="007644BF" w:rsidRPr="005F7EB0" w:rsidRDefault="007644BF" w:rsidP="00776F25">
            <w:pPr>
              <w:pStyle w:val="TAL"/>
              <w:rPr>
                <w:ins w:id="691" w:author="Vivek Gupta" w:date="2021-04-07T05:34:00Z"/>
              </w:rPr>
            </w:pPr>
            <w:ins w:id="692" w:author="Vivek Gupta" w:date="2021-04-07T05:34:00Z">
              <w:r>
                <w:t>octet 3</w:t>
              </w:r>
            </w:ins>
          </w:p>
        </w:tc>
      </w:tr>
      <w:tr w:rsidR="00DC0FB1" w:rsidRPr="005F7EB0" w14:paraId="4E16A01F" w14:textId="77777777" w:rsidTr="00DC0FB1">
        <w:trPr>
          <w:jc w:val="center"/>
          <w:ins w:id="693" w:author="Vivek Gupta" w:date="2021-04-20T06:44:00Z"/>
          <w:trPrChange w:id="694"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695" w:author="Vivek Gupta" w:date="2021-04-20T06:47:00Z">
              <w:tcPr>
                <w:tcW w:w="719" w:type="dxa"/>
                <w:tcBorders>
                  <w:left w:val="single" w:sz="6" w:space="0" w:color="auto"/>
                  <w:bottom w:val="single" w:sz="6" w:space="0" w:color="auto"/>
                  <w:right w:val="single" w:sz="6" w:space="0" w:color="auto"/>
                </w:tcBorders>
              </w:tcPr>
            </w:tcPrChange>
          </w:tcPr>
          <w:p w14:paraId="45E454DC" w14:textId="77777777" w:rsidR="00DC0FB1" w:rsidRDefault="00DC0FB1" w:rsidP="00DC0FB1">
            <w:pPr>
              <w:pStyle w:val="TAC"/>
              <w:rPr>
                <w:ins w:id="696" w:author="Vivek Gupta" w:date="2021-04-20T06:46:00Z"/>
              </w:rPr>
            </w:pPr>
            <w:ins w:id="697" w:author="Vivek Gupta" w:date="2021-04-20T06:46:00Z">
              <w:r>
                <w:t xml:space="preserve">EBI </w:t>
              </w:r>
            </w:ins>
          </w:p>
          <w:p w14:paraId="45F48E69" w14:textId="648FEAB5" w:rsidR="00DC0FB1" w:rsidRDefault="00DC0FB1" w:rsidP="00DC0FB1">
            <w:pPr>
              <w:pStyle w:val="TAC"/>
              <w:rPr>
                <w:ins w:id="698" w:author="Vivek Gupta" w:date="2021-04-20T06:44:00Z"/>
              </w:rPr>
            </w:pPr>
            <w:ins w:id="699" w:author="Vivek Gupta" w:date="2021-04-20T06:46:00Z">
              <w:r>
                <w:t>(7)</w:t>
              </w:r>
            </w:ins>
          </w:p>
        </w:tc>
        <w:tc>
          <w:tcPr>
            <w:tcW w:w="719" w:type="dxa"/>
            <w:tcBorders>
              <w:left w:val="single" w:sz="6" w:space="0" w:color="auto"/>
              <w:bottom w:val="single" w:sz="6" w:space="0" w:color="auto"/>
              <w:right w:val="single" w:sz="6" w:space="0" w:color="auto"/>
            </w:tcBorders>
            <w:tcPrChange w:id="700" w:author="Vivek Gupta" w:date="2021-04-20T06:47:00Z">
              <w:tcPr>
                <w:tcW w:w="719" w:type="dxa"/>
                <w:tcBorders>
                  <w:left w:val="single" w:sz="6" w:space="0" w:color="auto"/>
                  <w:bottom w:val="single" w:sz="6" w:space="0" w:color="auto"/>
                  <w:right w:val="single" w:sz="6" w:space="0" w:color="auto"/>
                </w:tcBorders>
              </w:tcPr>
            </w:tcPrChange>
          </w:tcPr>
          <w:p w14:paraId="1908FDBC" w14:textId="77777777" w:rsidR="00DC0FB1" w:rsidRDefault="00DC0FB1" w:rsidP="00DC0FB1">
            <w:pPr>
              <w:pStyle w:val="TAC"/>
              <w:rPr>
                <w:ins w:id="701" w:author="Vivek Gupta" w:date="2021-04-20T06:46:00Z"/>
              </w:rPr>
            </w:pPr>
            <w:ins w:id="702" w:author="Vivek Gupta" w:date="2021-04-20T06:46:00Z">
              <w:r>
                <w:t xml:space="preserve">EBI </w:t>
              </w:r>
            </w:ins>
          </w:p>
          <w:p w14:paraId="52082E88" w14:textId="78BD42B9" w:rsidR="00DC0FB1" w:rsidRDefault="00DC0FB1" w:rsidP="00DC0FB1">
            <w:pPr>
              <w:pStyle w:val="TAC"/>
              <w:rPr>
                <w:ins w:id="703" w:author="Vivek Gupta" w:date="2021-04-20T06:44:00Z"/>
              </w:rPr>
            </w:pPr>
            <w:ins w:id="704" w:author="Vivek Gupta" w:date="2021-04-20T06:46:00Z">
              <w:r>
                <w:t>(6)</w:t>
              </w:r>
            </w:ins>
          </w:p>
        </w:tc>
        <w:tc>
          <w:tcPr>
            <w:tcW w:w="719" w:type="dxa"/>
            <w:tcBorders>
              <w:left w:val="single" w:sz="6" w:space="0" w:color="auto"/>
              <w:bottom w:val="single" w:sz="6" w:space="0" w:color="auto"/>
              <w:right w:val="single" w:sz="6" w:space="0" w:color="auto"/>
            </w:tcBorders>
            <w:tcPrChange w:id="705" w:author="Vivek Gupta" w:date="2021-04-20T06:47:00Z">
              <w:tcPr>
                <w:tcW w:w="719" w:type="dxa"/>
                <w:tcBorders>
                  <w:left w:val="single" w:sz="6" w:space="0" w:color="auto"/>
                  <w:bottom w:val="single" w:sz="6" w:space="0" w:color="auto"/>
                  <w:right w:val="single" w:sz="6" w:space="0" w:color="auto"/>
                </w:tcBorders>
              </w:tcPr>
            </w:tcPrChange>
          </w:tcPr>
          <w:p w14:paraId="1739C583" w14:textId="77777777" w:rsidR="00DC0FB1" w:rsidRDefault="00DC0FB1" w:rsidP="00DC0FB1">
            <w:pPr>
              <w:pStyle w:val="TAC"/>
              <w:rPr>
                <w:ins w:id="706" w:author="Vivek Gupta" w:date="2021-04-20T06:46:00Z"/>
              </w:rPr>
            </w:pPr>
            <w:ins w:id="707" w:author="Vivek Gupta" w:date="2021-04-20T06:46:00Z">
              <w:r>
                <w:t xml:space="preserve">EBI </w:t>
              </w:r>
            </w:ins>
          </w:p>
          <w:p w14:paraId="1EEDEFD3" w14:textId="589916B9" w:rsidR="00DC0FB1" w:rsidRDefault="00DC0FB1" w:rsidP="00DC0FB1">
            <w:pPr>
              <w:pStyle w:val="TAC"/>
              <w:rPr>
                <w:ins w:id="708" w:author="Vivek Gupta" w:date="2021-04-20T06:44:00Z"/>
              </w:rPr>
            </w:pPr>
            <w:ins w:id="709" w:author="Vivek Gupta" w:date="2021-04-20T06:46:00Z">
              <w:r>
                <w:t>(5)</w:t>
              </w:r>
            </w:ins>
          </w:p>
        </w:tc>
        <w:tc>
          <w:tcPr>
            <w:tcW w:w="724" w:type="dxa"/>
            <w:tcBorders>
              <w:left w:val="single" w:sz="6" w:space="0" w:color="auto"/>
              <w:bottom w:val="single" w:sz="6" w:space="0" w:color="auto"/>
              <w:right w:val="single" w:sz="6" w:space="0" w:color="auto"/>
            </w:tcBorders>
            <w:tcPrChange w:id="710" w:author="Vivek Gupta" w:date="2021-04-20T06:47:00Z">
              <w:tcPr>
                <w:tcW w:w="724" w:type="dxa"/>
                <w:tcBorders>
                  <w:left w:val="single" w:sz="6" w:space="0" w:color="auto"/>
                  <w:bottom w:val="single" w:sz="6" w:space="0" w:color="auto"/>
                  <w:right w:val="single" w:sz="6" w:space="0" w:color="auto"/>
                </w:tcBorders>
              </w:tcPr>
            </w:tcPrChange>
          </w:tcPr>
          <w:p w14:paraId="2427B789" w14:textId="77777777" w:rsidR="00DC0FB1" w:rsidRDefault="00DC0FB1" w:rsidP="00DC0FB1">
            <w:pPr>
              <w:pStyle w:val="TAC"/>
              <w:rPr>
                <w:ins w:id="711" w:author="Vivek Gupta" w:date="2021-04-20T06:46:00Z"/>
              </w:rPr>
            </w:pPr>
            <w:ins w:id="712" w:author="Vivek Gupta" w:date="2021-04-20T06:46:00Z">
              <w:r>
                <w:t xml:space="preserve">EBI </w:t>
              </w:r>
            </w:ins>
          </w:p>
          <w:p w14:paraId="29163204" w14:textId="3EE66BC6" w:rsidR="00DC0FB1" w:rsidRDefault="00DC0FB1" w:rsidP="00DC0FB1">
            <w:pPr>
              <w:pStyle w:val="TAC"/>
              <w:rPr>
                <w:ins w:id="713" w:author="Vivek Gupta" w:date="2021-04-20T06:44:00Z"/>
              </w:rPr>
            </w:pPr>
            <w:ins w:id="714" w:author="Vivek Gupta" w:date="2021-04-20T06:46:00Z">
              <w:r>
                <w:t>(4)</w:t>
              </w:r>
            </w:ins>
          </w:p>
        </w:tc>
        <w:tc>
          <w:tcPr>
            <w:tcW w:w="722" w:type="dxa"/>
            <w:tcBorders>
              <w:left w:val="single" w:sz="6" w:space="0" w:color="auto"/>
              <w:bottom w:val="single" w:sz="6" w:space="0" w:color="auto"/>
              <w:right w:val="single" w:sz="6" w:space="0" w:color="auto"/>
            </w:tcBorders>
            <w:tcPrChange w:id="715" w:author="Vivek Gupta" w:date="2021-04-20T06:47:00Z">
              <w:tcPr>
                <w:tcW w:w="722" w:type="dxa"/>
                <w:gridSpan w:val="2"/>
                <w:tcBorders>
                  <w:left w:val="single" w:sz="6" w:space="0" w:color="auto"/>
                  <w:bottom w:val="single" w:sz="6" w:space="0" w:color="auto"/>
                  <w:right w:val="single" w:sz="6" w:space="0" w:color="auto"/>
                </w:tcBorders>
              </w:tcPr>
            </w:tcPrChange>
          </w:tcPr>
          <w:p w14:paraId="5326A6B5" w14:textId="77777777" w:rsidR="00DC0FB1" w:rsidRDefault="00DC0FB1" w:rsidP="00DC0FB1">
            <w:pPr>
              <w:pStyle w:val="TAC"/>
              <w:rPr>
                <w:ins w:id="716" w:author="Vivek Gupta" w:date="2021-04-20T06:46:00Z"/>
              </w:rPr>
            </w:pPr>
            <w:ins w:id="717" w:author="Vivek Gupta" w:date="2021-04-20T06:46:00Z">
              <w:r>
                <w:t xml:space="preserve">EBI </w:t>
              </w:r>
            </w:ins>
          </w:p>
          <w:p w14:paraId="08AB2AEA" w14:textId="55AED163" w:rsidR="00DC0FB1" w:rsidRDefault="00DC0FB1" w:rsidP="00DC0FB1">
            <w:pPr>
              <w:pStyle w:val="TAC"/>
              <w:rPr>
                <w:ins w:id="718" w:author="Vivek Gupta" w:date="2021-04-20T06:44:00Z"/>
              </w:rPr>
            </w:pPr>
            <w:ins w:id="719" w:author="Vivek Gupta" w:date="2021-04-20T06:46:00Z">
              <w:r>
                <w:t>(3)</w:t>
              </w:r>
            </w:ins>
          </w:p>
        </w:tc>
        <w:tc>
          <w:tcPr>
            <w:tcW w:w="722" w:type="dxa"/>
            <w:tcBorders>
              <w:left w:val="single" w:sz="6" w:space="0" w:color="auto"/>
              <w:bottom w:val="single" w:sz="6" w:space="0" w:color="auto"/>
              <w:right w:val="single" w:sz="6" w:space="0" w:color="auto"/>
            </w:tcBorders>
            <w:tcPrChange w:id="720" w:author="Vivek Gupta" w:date="2021-04-20T06:47:00Z">
              <w:tcPr>
                <w:tcW w:w="722" w:type="dxa"/>
                <w:gridSpan w:val="2"/>
                <w:tcBorders>
                  <w:left w:val="single" w:sz="6" w:space="0" w:color="auto"/>
                  <w:bottom w:val="single" w:sz="6" w:space="0" w:color="auto"/>
                  <w:right w:val="single" w:sz="6" w:space="0" w:color="auto"/>
                </w:tcBorders>
              </w:tcPr>
            </w:tcPrChange>
          </w:tcPr>
          <w:p w14:paraId="268D49D1" w14:textId="77777777" w:rsidR="00DC0FB1" w:rsidRDefault="00DC0FB1" w:rsidP="00DC0FB1">
            <w:pPr>
              <w:pStyle w:val="TAC"/>
              <w:rPr>
                <w:ins w:id="721" w:author="Vivek Gupta" w:date="2021-04-20T06:46:00Z"/>
              </w:rPr>
            </w:pPr>
            <w:ins w:id="722" w:author="Vivek Gupta" w:date="2021-04-20T06:46:00Z">
              <w:r>
                <w:t xml:space="preserve">EBI </w:t>
              </w:r>
            </w:ins>
          </w:p>
          <w:p w14:paraId="299A182B" w14:textId="7D8FFBDE" w:rsidR="00DC0FB1" w:rsidRDefault="00DC0FB1" w:rsidP="00DC0FB1">
            <w:pPr>
              <w:pStyle w:val="TAC"/>
              <w:rPr>
                <w:ins w:id="723" w:author="Vivek Gupta" w:date="2021-04-20T06:44:00Z"/>
              </w:rPr>
            </w:pPr>
            <w:ins w:id="724" w:author="Vivek Gupta" w:date="2021-04-20T06:46:00Z">
              <w:r>
                <w:t>(2)</w:t>
              </w:r>
            </w:ins>
          </w:p>
        </w:tc>
        <w:tc>
          <w:tcPr>
            <w:tcW w:w="722" w:type="dxa"/>
            <w:tcBorders>
              <w:left w:val="single" w:sz="6" w:space="0" w:color="auto"/>
              <w:bottom w:val="single" w:sz="6" w:space="0" w:color="auto"/>
              <w:right w:val="single" w:sz="6" w:space="0" w:color="auto"/>
            </w:tcBorders>
            <w:tcPrChange w:id="725" w:author="Vivek Gupta" w:date="2021-04-20T06:47:00Z">
              <w:tcPr>
                <w:tcW w:w="722" w:type="dxa"/>
                <w:gridSpan w:val="2"/>
                <w:tcBorders>
                  <w:left w:val="single" w:sz="6" w:space="0" w:color="auto"/>
                  <w:bottom w:val="single" w:sz="6" w:space="0" w:color="auto"/>
                  <w:right w:val="single" w:sz="6" w:space="0" w:color="auto"/>
                </w:tcBorders>
              </w:tcPr>
            </w:tcPrChange>
          </w:tcPr>
          <w:p w14:paraId="4B0BD7BB" w14:textId="77777777" w:rsidR="00DC0FB1" w:rsidRDefault="00DC0FB1" w:rsidP="00776F25">
            <w:pPr>
              <w:pStyle w:val="TAC"/>
              <w:rPr>
                <w:ins w:id="726" w:author="Vivek Gupta" w:date="2021-04-20T06:45:00Z"/>
              </w:rPr>
            </w:pPr>
            <w:ins w:id="727" w:author="Vivek Gupta" w:date="2021-04-20T06:45:00Z">
              <w:r>
                <w:t xml:space="preserve">EBI </w:t>
              </w:r>
            </w:ins>
          </w:p>
          <w:p w14:paraId="179DF633" w14:textId="21A28379" w:rsidR="00DC0FB1" w:rsidRDefault="00DC0FB1" w:rsidP="00776F25">
            <w:pPr>
              <w:pStyle w:val="TAC"/>
              <w:rPr>
                <w:ins w:id="728" w:author="Vivek Gupta" w:date="2021-04-20T06:44:00Z"/>
              </w:rPr>
            </w:pPr>
            <w:ins w:id="729" w:author="Vivek Gupta" w:date="2021-04-20T06:45:00Z">
              <w:r>
                <w:t>(</w:t>
              </w:r>
            </w:ins>
            <w:ins w:id="730" w:author="Vivek Gupta" w:date="2021-04-20T06:46:00Z">
              <w:r>
                <w:t>1</w:t>
              </w:r>
            </w:ins>
            <w:ins w:id="731" w:author="Vivek Gupta" w:date="2021-04-20T06:45:00Z">
              <w:r>
                <w:t>)</w:t>
              </w:r>
            </w:ins>
          </w:p>
        </w:tc>
        <w:tc>
          <w:tcPr>
            <w:tcW w:w="730" w:type="dxa"/>
            <w:tcBorders>
              <w:left w:val="single" w:sz="6" w:space="0" w:color="auto"/>
              <w:bottom w:val="single" w:sz="6" w:space="0" w:color="auto"/>
              <w:right w:val="single" w:sz="6" w:space="0" w:color="auto"/>
            </w:tcBorders>
            <w:tcPrChange w:id="732" w:author="Vivek Gupta" w:date="2021-04-20T06:47:00Z">
              <w:tcPr>
                <w:tcW w:w="722" w:type="dxa"/>
                <w:gridSpan w:val="2"/>
                <w:tcBorders>
                  <w:left w:val="single" w:sz="6" w:space="0" w:color="auto"/>
                  <w:bottom w:val="single" w:sz="6" w:space="0" w:color="auto"/>
                  <w:right w:val="single" w:sz="6" w:space="0" w:color="auto"/>
                </w:tcBorders>
              </w:tcPr>
            </w:tcPrChange>
          </w:tcPr>
          <w:p w14:paraId="3B59D653" w14:textId="77777777" w:rsidR="00DC0FB1" w:rsidRDefault="00DC0FB1" w:rsidP="00776F25">
            <w:pPr>
              <w:pStyle w:val="TAC"/>
              <w:rPr>
                <w:ins w:id="733" w:author="Vivek Gupta" w:date="2021-04-20T06:49:00Z"/>
              </w:rPr>
            </w:pPr>
            <w:ins w:id="734" w:author="Vivek Gupta" w:date="2021-04-20T06:49:00Z">
              <w:r>
                <w:t>EBI</w:t>
              </w:r>
            </w:ins>
          </w:p>
          <w:p w14:paraId="53899E6A" w14:textId="776CB241" w:rsidR="00DC0FB1" w:rsidRDefault="00DC0FB1" w:rsidP="00776F25">
            <w:pPr>
              <w:pStyle w:val="TAC"/>
              <w:rPr>
                <w:ins w:id="735" w:author="Vivek Gupta" w:date="2021-04-20T06:44:00Z"/>
              </w:rPr>
            </w:pPr>
            <w:ins w:id="736" w:author="Vivek Gupta" w:date="2021-04-20T06:49:00Z">
              <w:r>
                <w:t>(0)</w:t>
              </w:r>
            </w:ins>
          </w:p>
        </w:tc>
        <w:tc>
          <w:tcPr>
            <w:tcW w:w="1111" w:type="dxa"/>
            <w:tcPrChange w:id="737" w:author="Vivek Gupta" w:date="2021-04-20T06:47:00Z">
              <w:tcPr>
                <w:tcW w:w="1111" w:type="dxa"/>
                <w:gridSpan w:val="2"/>
              </w:tcPr>
            </w:tcPrChange>
          </w:tcPr>
          <w:p w14:paraId="618F35FA" w14:textId="1311B84E" w:rsidR="00DC0FB1" w:rsidRDefault="00DC0FB1" w:rsidP="00776F25">
            <w:pPr>
              <w:pStyle w:val="TAL"/>
              <w:rPr>
                <w:ins w:id="738" w:author="Vivek Gupta" w:date="2021-04-20T06:44:00Z"/>
              </w:rPr>
            </w:pPr>
            <w:ins w:id="739" w:author="Vivek Gupta" w:date="2021-04-20T06:45:00Z">
              <w:r>
                <w:t>octet 4</w:t>
              </w:r>
            </w:ins>
            <w:ins w:id="740" w:author="Vivek Gupta" w:date="2021-04-21T05:04:00Z">
              <w:r w:rsidR="003F6148">
                <w:t>*</w:t>
              </w:r>
            </w:ins>
          </w:p>
        </w:tc>
      </w:tr>
      <w:tr w:rsidR="00DC0FB1" w:rsidRPr="005F7EB0" w14:paraId="79658FF6" w14:textId="77777777" w:rsidTr="00DC0FB1">
        <w:trPr>
          <w:jc w:val="center"/>
          <w:ins w:id="741" w:author="Vivek Gupta" w:date="2021-04-20T06:47:00Z"/>
          <w:trPrChange w:id="742"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743" w:author="Vivek Gupta" w:date="2021-04-20T06:47:00Z">
              <w:tcPr>
                <w:tcW w:w="719" w:type="dxa"/>
                <w:tcBorders>
                  <w:left w:val="single" w:sz="6" w:space="0" w:color="auto"/>
                  <w:bottom w:val="single" w:sz="6" w:space="0" w:color="auto"/>
                  <w:right w:val="single" w:sz="6" w:space="0" w:color="auto"/>
                </w:tcBorders>
              </w:tcPr>
            </w:tcPrChange>
          </w:tcPr>
          <w:p w14:paraId="41838F0E" w14:textId="77777777" w:rsidR="00DC0FB1" w:rsidRDefault="00DC0FB1" w:rsidP="00DC0FB1">
            <w:pPr>
              <w:pStyle w:val="TAC"/>
              <w:rPr>
                <w:ins w:id="744" w:author="Vivek Gupta" w:date="2021-04-20T06:48:00Z"/>
              </w:rPr>
            </w:pPr>
            <w:ins w:id="745" w:author="Vivek Gupta" w:date="2021-04-20T06:48:00Z">
              <w:r>
                <w:t xml:space="preserve">EBI </w:t>
              </w:r>
            </w:ins>
          </w:p>
          <w:p w14:paraId="77CF2A81" w14:textId="6CE9DF7C" w:rsidR="00DC0FB1" w:rsidRDefault="00DC0FB1" w:rsidP="00DC0FB1">
            <w:pPr>
              <w:pStyle w:val="TAC"/>
              <w:rPr>
                <w:ins w:id="746" w:author="Vivek Gupta" w:date="2021-04-20T06:47:00Z"/>
              </w:rPr>
            </w:pPr>
            <w:ins w:id="747" w:author="Vivek Gupta" w:date="2021-04-20T06:48:00Z">
              <w:r>
                <w:t>(15)</w:t>
              </w:r>
            </w:ins>
          </w:p>
        </w:tc>
        <w:tc>
          <w:tcPr>
            <w:tcW w:w="719" w:type="dxa"/>
            <w:tcBorders>
              <w:left w:val="single" w:sz="6" w:space="0" w:color="auto"/>
              <w:bottom w:val="single" w:sz="6" w:space="0" w:color="auto"/>
              <w:right w:val="single" w:sz="6" w:space="0" w:color="auto"/>
            </w:tcBorders>
            <w:tcPrChange w:id="748" w:author="Vivek Gupta" w:date="2021-04-20T06:47:00Z">
              <w:tcPr>
                <w:tcW w:w="719" w:type="dxa"/>
                <w:tcBorders>
                  <w:left w:val="single" w:sz="6" w:space="0" w:color="auto"/>
                  <w:bottom w:val="single" w:sz="6" w:space="0" w:color="auto"/>
                  <w:right w:val="single" w:sz="6" w:space="0" w:color="auto"/>
                </w:tcBorders>
              </w:tcPr>
            </w:tcPrChange>
          </w:tcPr>
          <w:p w14:paraId="47423D74" w14:textId="77777777" w:rsidR="00DC0FB1" w:rsidRDefault="00DC0FB1" w:rsidP="00DC0FB1">
            <w:pPr>
              <w:pStyle w:val="TAC"/>
              <w:rPr>
                <w:ins w:id="749" w:author="Vivek Gupta" w:date="2021-04-20T06:48:00Z"/>
              </w:rPr>
            </w:pPr>
            <w:ins w:id="750" w:author="Vivek Gupta" w:date="2021-04-20T06:48:00Z">
              <w:r>
                <w:t xml:space="preserve">EBI </w:t>
              </w:r>
            </w:ins>
          </w:p>
          <w:p w14:paraId="619E84EE" w14:textId="69CEE712" w:rsidR="00DC0FB1" w:rsidRDefault="00DC0FB1" w:rsidP="00DC0FB1">
            <w:pPr>
              <w:pStyle w:val="TAC"/>
              <w:rPr>
                <w:ins w:id="751" w:author="Vivek Gupta" w:date="2021-04-20T06:47:00Z"/>
              </w:rPr>
            </w:pPr>
            <w:ins w:id="752" w:author="Vivek Gupta" w:date="2021-04-20T06:48:00Z">
              <w:r>
                <w:t>(14)</w:t>
              </w:r>
            </w:ins>
          </w:p>
        </w:tc>
        <w:tc>
          <w:tcPr>
            <w:tcW w:w="719" w:type="dxa"/>
            <w:tcBorders>
              <w:left w:val="single" w:sz="6" w:space="0" w:color="auto"/>
              <w:bottom w:val="single" w:sz="6" w:space="0" w:color="auto"/>
              <w:right w:val="single" w:sz="6" w:space="0" w:color="auto"/>
            </w:tcBorders>
            <w:tcPrChange w:id="753" w:author="Vivek Gupta" w:date="2021-04-20T06:47:00Z">
              <w:tcPr>
                <w:tcW w:w="719" w:type="dxa"/>
                <w:tcBorders>
                  <w:left w:val="single" w:sz="6" w:space="0" w:color="auto"/>
                  <w:bottom w:val="single" w:sz="6" w:space="0" w:color="auto"/>
                  <w:right w:val="single" w:sz="6" w:space="0" w:color="auto"/>
                </w:tcBorders>
              </w:tcPr>
            </w:tcPrChange>
          </w:tcPr>
          <w:p w14:paraId="3EA60BA7" w14:textId="77777777" w:rsidR="00DC0FB1" w:rsidRDefault="00DC0FB1" w:rsidP="00DC0FB1">
            <w:pPr>
              <w:pStyle w:val="TAC"/>
              <w:rPr>
                <w:ins w:id="754" w:author="Vivek Gupta" w:date="2021-04-20T06:48:00Z"/>
              </w:rPr>
            </w:pPr>
            <w:ins w:id="755" w:author="Vivek Gupta" w:date="2021-04-20T06:48:00Z">
              <w:r>
                <w:t xml:space="preserve">EBI </w:t>
              </w:r>
            </w:ins>
          </w:p>
          <w:p w14:paraId="195E9839" w14:textId="1DD020B1" w:rsidR="00DC0FB1" w:rsidRDefault="00DC0FB1" w:rsidP="00DC0FB1">
            <w:pPr>
              <w:pStyle w:val="TAC"/>
              <w:rPr>
                <w:ins w:id="756" w:author="Vivek Gupta" w:date="2021-04-20T06:47:00Z"/>
              </w:rPr>
            </w:pPr>
            <w:ins w:id="757" w:author="Vivek Gupta" w:date="2021-04-20T06:48:00Z">
              <w:r>
                <w:t>(13)</w:t>
              </w:r>
            </w:ins>
          </w:p>
        </w:tc>
        <w:tc>
          <w:tcPr>
            <w:tcW w:w="724" w:type="dxa"/>
            <w:tcBorders>
              <w:left w:val="single" w:sz="6" w:space="0" w:color="auto"/>
              <w:bottom w:val="single" w:sz="6" w:space="0" w:color="auto"/>
              <w:right w:val="single" w:sz="6" w:space="0" w:color="auto"/>
            </w:tcBorders>
            <w:tcPrChange w:id="758" w:author="Vivek Gupta" w:date="2021-04-20T06:47:00Z">
              <w:tcPr>
                <w:tcW w:w="724" w:type="dxa"/>
                <w:tcBorders>
                  <w:left w:val="single" w:sz="6" w:space="0" w:color="auto"/>
                  <w:bottom w:val="single" w:sz="6" w:space="0" w:color="auto"/>
                  <w:right w:val="single" w:sz="6" w:space="0" w:color="auto"/>
                </w:tcBorders>
              </w:tcPr>
            </w:tcPrChange>
          </w:tcPr>
          <w:p w14:paraId="44CA2816" w14:textId="77777777" w:rsidR="00DC0FB1" w:rsidRDefault="00DC0FB1" w:rsidP="00DC0FB1">
            <w:pPr>
              <w:pStyle w:val="TAC"/>
              <w:rPr>
                <w:ins w:id="759" w:author="Vivek Gupta" w:date="2021-04-20T06:48:00Z"/>
              </w:rPr>
            </w:pPr>
            <w:ins w:id="760" w:author="Vivek Gupta" w:date="2021-04-20T06:48:00Z">
              <w:r>
                <w:t xml:space="preserve">EBI </w:t>
              </w:r>
            </w:ins>
          </w:p>
          <w:p w14:paraId="5D027C8D" w14:textId="62FD16EC" w:rsidR="00DC0FB1" w:rsidRDefault="00DC0FB1" w:rsidP="00DC0FB1">
            <w:pPr>
              <w:pStyle w:val="TAC"/>
              <w:rPr>
                <w:ins w:id="761" w:author="Vivek Gupta" w:date="2021-04-20T06:47:00Z"/>
              </w:rPr>
            </w:pPr>
            <w:ins w:id="762" w:author="Vivek Gupta" w:date="2021-04-20T06:48:00Z">
              <w:r>
                <w:t>(12)</w:t>
              </w:r>
            </w:ins>
          </w:p>
        </w:tc>
        <w:tc>
          <w:tcPr>
            <w:tcW w:w="722" w:type="dxa"/>
            <w:tcBorders>
              <w:left w:val="single" w:sz="6" w:space="0" w:color="auto"/>
              <w:bottom w:val="single" w:sz="6" w:space="0" w:color="auto"/>
              <w:right w:val="single" w:sz="6" w:space="0" w:color="auto"/>
            </w:tcBorders>
            <w:tcPrChange w:id="763" w:author="Vivek Gupta" w:date="2021-04-20T06:47:00Z">
              <w:tcPr>
                <w:tcW w:w="722" w:type="dxa"/>
                <w:gridSpan w:val="2"/>
                <w:tcBorders>
                  <w:left w:val="single" w:sz="6" w:space="0" w:color="auto"/>
                  <w:bottom w:val="single" w:sz="6" w:space="0" w:color="auto"/>
                  <w:right w:val="single" w:sz="6" w:space="0" w:color="auto"/>
                </w:tcBorders>
              </w:tcPr>
            </w:tcPrChange>
          </w:tcPr>
          <w:p w14:paraId="377BE607" w14:textId="77777777" w:rsidR="00DC0FB1" w:rsidRDefault="00DC0FB1" w:rsidP="00DC0FB1">
            <w:pPr>
              <w:pStyle w:val="TAC"/>
              <w:rPr>
                <w:ins w:id="764" w:author="Vivek Gupta" w:date="2021-04-20T06:48:00Z"/>
              </w:rPr>
            </w:pPr>
            <w:ins w:id="765" w:author="Vivek Gupta" w:date="2021-04-20T06:48:00Z">
              <w:r>
                <w:t xml:space="preserve">EBI </w:t>
              </w:r>
            </w:ins>
          </w:p>
          <w:p w14:paraId="43710FC1" w14:textId="3DBE337D" w:rsidR="00DC0FB1" w:rsidRDefault="00DC0FB1" w:rsidP="00DC0FB1">
            <w:pPr>
              <w:pStyle w:val="TAC"/>
              <w:rPr>
                <w:ins w:id="766" w:author="Vivek Gupta" w:date="2021-04-20T06:47:00Z"/>
              </w:rPr>
            </w:pPr>
            <w:ins w:id="767" w:author="Vivek Gupta" w:date="2021-04-20T06:48:00Z">
              <w:r>
                <w:t>(11)</w:t>
              </w:r>
            </w:ins>
          </w:p>
        </w:tc>
        <w:tc>
          <w:tcPr>
            <w:tcW w:w="722" w:type="dxa"/>
            <w:tcBorders>
              <w:left w:val="single" w:sz="6" w:space="0" w:color="auto"/>
              <w:bottom w:val="single" w:sz="6" w:space="0" w:color="auto"/>
              <w:right w:val="single" w:sz="6" w:space="0" w:color="auto"/>
            </w:tcBorders>
            <w:tcPrChange w:id="768" w:author="Vivek Gupta" w:date="2021-04-20T06:47:00Z">
              <w:tcPr>
                <w:tcW w:w="722" w:type="dxa"/>
                <w:gridSpan w:val="2"/>
                <w:tcBorders>
                  <w:left w:val="single" w:sz="6" w:space="0" w:color="auto"/>
                  <w:bottom w:val="single" w:sz="6" w:space="0" w:color="auto"/>
                  <w:right w:val="single" w:sz="6" w:space="0" w:color="auto"/>
                </w:tcBorders>
              </w:tcPr>
            </w:tcPrChange>
          </w:tcPr>
          <w:p w14:paraId="193F215B" w14:textId="77777777" w:rsidR="00DC0FB1" w:rsidRDefault="00DC0FB1" w:rsidP="00DC0FB1">
            <w:pPr>
              <w:pStyle w:val="TAC"/>
              <w:rPr>
                <w:ins w:id="769" w:author="Vivek Gupta" w:date="2021-04-20T06:47:00Z"/>
              </w:rPr>
            </w:pPr>
            <w:ins w:id="770" w:author="Vivek Gupta" w:date="2021-04-20T06:47:00Z">
              <w:r>
                <w:t xml:space="preserve">EBI </w:t>
              </w:r>
            </w:ins>
          </w:p>
          <w:p w14:paraId="6376337B" w14:textId="42F14ABC" w:rsidR="00DC0FB1" w:rsidRDefault="00DC0FB1" w:rsidP="00DC0FB1">
            <w:pPr>
              <w:pStyle w:val="TAC"/>
              <w:rPr>
                <w:ins w:id="771" w:author="Vivek Gupta" w:date="2021-04-20T06:47:00Z"/>
              </w:rPr>
            </w:pPr>
            <w:ins w:id="772" w:author="Vivek Gupta" w:date="2021-04-20T06:47:00Z">
              <w:r>
                <w:t>(10)</w:t>
              </w:r>
            </w:ins>
          </w:p>
        </w:tc>
        <w:tc>
          <w:tcPr>
            <w:tcW w:w="722" w:type="dxa"/>
            <w:tcBorders>
              <w:left w:val="single" w:sz="6" w:space="0" w:color="auto"/>
              <w:bottom w:val="single" w:sz="6" w:space="0" w:color="auto"/>
              <w:right w:val="single" w:sz="6" w:space="0" w:color="auto"/>
            </w:tcBorders>
            <w:tcPrChange w:id="773" w:author="Vivek Gupta" w:date="2021-04-20T06:47:00Z">
              <w:tcPr>
                <w:tcW w:w="722" w:type="dxa"/>
                <w:gridSpan w:val="2"/>
                <w:tcBorders>
                  <w:left w:val="single" w:sz="6" w:space="0" w:color="auto"/>
                  <w:bottom w:val="single" w:sz="6" w:space="0" w:color="auto"/>
                  <w:right w:val="single" w:sz="6" w:space="0" w:color="auto"/>
                </w:tcBorders>
              </w:tcPr>
            </w:tcPrChange>
          </w:tcPr>
          <w:p w14:paraId="08740A9B" w14:textId="77777777" w:rsidR="00DC0FB1" w:rsidRDefault="00DC0FB1" w:rsidP="00DC0FB1">
            <w:pPr>
              <w:pStyle w:val="TAC"/>
              <w:rPr>
                <w:ins w:id="774" w:author="Vivek Gupta" w:date="2021-04-20T06:47:00Z"/>
              </w:rPr>
            </w:pPr>
            <w:ins w:id="775" w:author="Vivek Gupta" w:date="2021-04-20T06:47:00Z">
              <w:r>
                <w:t xml:space="preserve">EBI </w:t>
              </w:r>
            </w:ins>
          </w:p>
          <w:p w14:paraId="48A1E3C1" w14:textId="08B95AAD" w:rsidR="00DC0FB1" w:rsidRDefault="00DC0FB1" w:rsidP="00DC0FB1">
            <w:pPr>
              <w:pStyle w:val="TAC"/>
              <w:rPr>
                <w:ins w:id="776" w:author="Vivek Gupta" w:date="2021-04-20T06:47:00Z"/>
              </w:rPr>
            </w:pPr>
            <w:ins w:id="777" w:author="Vivek Gupta" w:date="2021-04-20T06:47:00Z">
              <w:r>
                <w:t>(9)</w:t>
              </w:r>
            </w:ins>
          </w:p>
        </w:tc>
        <w:tc>
          <w:tcPr>
            <w:tcW w:w="730" w:type="dxa"/>
            <w:tcBorders>
              <w:left w:val="single" w:sz="6" w:space="0" w:color="auto"/>
              <w:bottom w:val="single" w:sz="6" w:space="0" w:color="auto"/>
              <w:right w:val="single" w:sz="6" w:space="0" w:color="auto"/>
            </w:tcBorders>
            <w:tcPrChange w:id="778" w:author="Vivek Gupta" w:date="2021-04-20T06:47:00Z">
              <w:tcPr>
                <w:tcW w:w="722" w:type="dxa"/>
                <w:gridSpan w:val="2"/>
                <w:tcBorders>
                  <w:left w:val="single" w:sz="6" w:space="0" w:color="auto"/>
                  <w:bottom w:val="single" w:sz="6" w:space="0" w:color="auto"/>
                  <w:right w:val="single" w:sz="6" w:space="0" w:color="auto"/>
                </w:tcBorders>
              </w:tcPr>
            </w:tcPrChange>
          </w:tcPr>
          <w:p w14:paraId="6D179AAA" w14:textId="77777777" w:rsidR="00DC0FB1" w:rsidRDefault="00DC0FB1" w:rsidP="00DC0FB1">
            <w:pPr>
              <w:pStyle w:val="TAC"/>
              <w:rPr>
                <w:ins w:id="779" w:author="Vivek Gupta" w:date="2021-04-20T06:47:00Z"/>
              </w:rPr>
            </w:pPr>
            <w:ins w:id="780" w:author="Vivek Gupta" w:date="2021-04-20T06:47:00Z">
              <w:r>
                <w:t xml:space="preserve">EBI </w:t>
              </w:r>
            </w:ins>
          </w:p>
          <w:p w14:paraId="05AB3670" w14:textId="550AA9B2" w:rsidR="00DC0FB1" w:rsidRDefault="00DC0FB1" w:rsidP="00DC0FB1">
            <w:pPr>
              <w:pStyle w:val="TAC"/>
              <w:rPr>
                <w:ins w:id="781" w:author="Vivek Gupta" w:date="2021-04-20T06:47:00Z"/>
              </w:rPr>
            </w:pPr>
            <w:ins w:id="782" w:author="Vivek Gupta" w:date="2021-04-20T06:47:00Z">
              <w:r>
                <w:t>(8)</w:t>
              </w:r>
            </w:ins>
          </w:p>
        </w:tc>
        <w:tc>
          <w:tcPr>
            <w:tcW w:w="1111" w:type="dxa"/>
            <w:tcPrChange w:id="783" w:author="Vivek Gupta" w:date="2021-04-20T06:47:00Z">
              <w:tcPr>
                <w:tcW w:w="1111" w:type="dxa"/>
                <w:gridSpan w:val="2"/>
              </w:tcPr>
            </w:tcPrChange>
          </w:tcPr>
          <w:p w14:paraId="14541991" w14:textId="29D845EE" w:rsidR="00DC0FB1" w:rsidRDefault="00DC0FB1" w:rsidP="00776F25">
            <w:pPr>
              <w:pStyle w:val="TAL"/>
              <w:rPr>
                <w:ins w:id="784" w:author="Vivek Gupta" w:date="2021-04-20T06:47:00Z"/>
              </w:rPr>
            </w:pPr>
            <w:ins w:id="785" w:author="Vivek Gupta" w:date="2021-04-20T06:53:00Z">
              <w:r>
                <w:t>octet 5</w:t>
              </w:r>
            </w:ins>
            <w:ins w:id="786" w:author="Vivek Gupta" w:date="2021-04-21T05:04:00Z">
              <w:r w:rsidR="003F6148">
                <w:t>*</w:t>
              </w:r>
            </w:ins>
          </w:p>
        </w:tc>
      </w:tr>
    </w:tbl>
    <w:p w14:paraId="71932B64" w14:textId="1E8C23AC" w:rsidR="003730D1" w:rsidRDefault="003730D1" w:rsidP="003730D1">
      <w:pPr>
        <w:pStyle w:val="TF"/>
        <w:rPr>
          <w:ins w:id="787" w:author="Vivek Gupta" w:date="2021-04-07T05:34:00Z"/>
        </w:rPr>
      </w:pPr>
      <w:ins w:id="788" w:author="Vivek Gupta" w:date="2021-04-07T05:34:00Z">
        <w:r w:rsidRPr="00BD0557">
          <w:t>Figure</w:t>
        </w:r>
        <w:r>
          <w:t> 9.9</w:t>
        </w:r>
        <w:r w:rsidRPr="00BD0557">
          <w:t>.</w:t>
        </w:r>
        <w:r>
          <w:t>3.</w:t>
        </w:r>
      </w:ins>
      <w:ins w:id="789" w:author="Vivek Gupta" w:date="2021-04-09T19:56:00Z">
        <w:r w:rsidR="002278D3">
          <w:t>Y</w:t>
        </w:r>
      </w:ins>
      <w:ins w:id="790" w:author="Vivek Gupta" w:date="2021-04-07T05:34:00Z">
        <w:r>
          <w:t>Y</w:t>
        </w:r>
        <w:r w:rsidRPr="00BD0557">
          <w:t>.</w:t>
        </w:r>
      </w:ins>
      <w:ins w:id="791" w:author="Vivek Gupta" w:date="2021-04-12T02:14:00Z">
        <w:r w:rsidR="007644BF">
          <w:t>2</w:t>
        </w:r>
      </w:ins>
      <w:ins w:id="792" w:author="Vivek Gupta" w:date="2021-04-07T05:34:00Z">
        <w:r w:rsidRPr="00BD0557">
          <w:t xml:space="preserve">: </w:t>
        </w:r>
        <w:r>
          <w:t>Paging restriction</w:t>
        </w:r>
        <w:r w:rsidRPr="00BD0557">
          <w:t xml:space="preserve"> information element</w:t>
        </w:r>
        <w:r>
          <w:t xml:space="preserve"> for Paging restriction type = </w:t>
        </w:r>
        <w:r w:rsidRPr="00C57F5F">
          <w:t>"</w:t>
        </w:r>
        <w:r w:rsidRPr="00DC099D">
          <w:t xml:space="preserve"> </w:t>
        </w:r>
        <w:r>
          <w:t>All paging is restricted</w:t>
        </w:r>
        <w:r w:rsidRPr="00C57F5F">
          <w:t xml:space="preserve"> </w:t>
        </w:r>
        <w:r>
          <w:t>except for specified PDN connection(s)</w:t>
        </w:r>
        <w:r w:rsidRPr="00C57F5F">
          <w:t>"</w:t>
        </w:r>
      </w:ins>
      <w:ins w:id="793" w:author="Vivek Gupta" w:date="2021-04-12T02:13: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 xml:space="preserve">except for voice service </w:t>
        </w:r>
      </w:ins>
      <w:ins w:id="794" w:author="Vivek Gupta" w:date="2021-04-19T05:06:00Z">
        <w:r w:rsidR="00953322">
          <w:t>a</w:t>
        </w:r>
      </w:ins>
      <w:ins w:id="795" w:author="Vivek Gupta" w:date="2021-04-19T05:07:00Z">
        <w:r w:rsidR="00953322">
          <w:t>nd</w:t>
        </w:r>
      </w:ins>
      <w:ins w:id="796" w:author="Vivek Gupta" w:date="2021-04-12T02:13:00Z">
        <w:r w:rsidR="007644BF">
          <w:t xml:space="preserve"> specified PDN connection(s)</w:t>
        </w:r>
        <w:r w:rsidR="007644BF" w:rsidRPr="00C57F5F">
          <w:t>"</w:t>
        </w:r>
      </w:ins>
    </w:p>
    <w:p w14:paraId="6382B8BC" w14:textId="1EFCF820" w:rsidR="00DC0FB1" w:rsidRPr="003168A2" w:rsidRDefault="003730D1">
      <w:pPr>
        <w:pStyle w:val="TF"/>
        <w:rPr>
          <w:ins w:id="797" w:author="Vivek Gupta" w:date="2021-04-07T05:34:00Z"/>
        </w:rPr>
      </w:pPr>
      <w:ins w:id="798" w:author="Vivek Gupta" w:date="2021-04-07T05:34:00Z">
        <w:r w:rsidRPr="003168A2">
          <w:t>Table</w:t>
        </w:r>
        <w:r>
          <w:t> 9.9.3.</w:t>
        </w:r>
      </w:ins>
      <w:ins w:id="799" w:author="Vivek Gupta" w:date="2021-04-09T19:56:00Z">
        <w:r w:rsidR="002278D3">
          <w:t>Y</w:t>
        </w:r>
      </w:ins>
      <w:ins w:id="800"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801" w:author="Vivek Gupta" w:date="2021-04-07T05:34:00Z"/>
        </w:trPr>
        <w:tc>
          <w:tcPr>
            <w:tcW w:w="7097" w:type="dxa"/>
            <w:gridSpan w:val="5"/>
          </w:tcPr>
          <w:p w14:paraId="0962F356" w14:textId="77777777" w:rsidR="003730D1" w:rsidRDefault="003730D1" w:rsidP="00776F25">
            <w:pPr>
              <w:pStyle w:val="TAL"/>
              <w:rPr>
                <w:ins w:id="802" w:author="Vivek Gupta" w:date="2021-04-07T05:34:00Z"/>
              </w:rPr>
            </w:pPr>
            <w:ins w:id="803" w:author="Vivek Gupta" w:date="2021-04-07T05:34:00Z">
              <w:r>
                <w:lastRenderedPageBreak/>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804" w:author="Vivek Gupta" w:date="2021-04-07T05:34:00Z"/>
              </w:rPr>
            </w:pPr>
          </w:p>
        </w:tc>
      </w:tr>
      <w:tr w:rsidR="003730D1" w:rsidRPr="005F7EB0" w14:paraId="5CFE647D" w14:textId="77777777" w:rsidTr="00776F25">
        <w:trPr>
          <w:cantSplit/>
          <w:jc w:val="center"/>
          <w:ins w:id="805" w:author="Vivek Gupta" w:date="2021-04-07T05:34:00Z"/>
        </w:trPr>
        <w:tc>
          <w:tcPr>
            <w:tcW w:w="7097" w:type="dxa"/>
            <w:gridSpan w:val="5"/>
          </w:tcPr>
          <w:p w14:paraId="6D7C84C5" w14:textId="77777777" w:rsidR="003730D1" w:rsidRPr="005F7EB0" w:rsidRDefault="003730D1" w:rsidP="00776F25">
            <w:pPr>
              <w:pStyle w:val="TAL"/>
              <w:rPr>
                <w:ins w:id="806" w:author="Vivek Gupta" w:date="2021-04-07T05:34:00Z"/>
              </w:rPr>
            </w:pPr>
            <w:ins w:id="807" w:author="Vivek Gupta" w:date="2021-04-07T05:34:00Z">
              <w:r w:rsidRPr="005F7EB0">
                <w:t>Bits</w:t>
              </w:r>
            </w:ins>
          </w:p>
        </w:tc>
      </w:tr>
      <w:tr w:rsidR="003730D1" w:rsidRPr="005F7EB0" w14:paraId="00571387" w14:textId="77777777" w:rsidTr="00776F25">
        <w:trPr>
          <w:cantSplit/>
          <w:jc w:val="center"/>
          <w:ins w:id="808" w:author="Vivek Gupta" w:date="2021-04-07T05:34:00Z"/>
        </w:trPr>
        <w:tc>
          <w:tcPr>
            <w:tcW w:w="256" w:type="dxa"/>
          </w:tcPr>
          <w:p w14:paraId="2661F10B" w14:textId="77777777" w:rsidR="003730D1" w:rsidRPr="005F7EB0" w:rsidRDefault="003730D1" w:rsidP="00776F25">
            <w:pPr>
              <w:pStyle w:val="TAH"/>
              <w:rPr>
                <w:ins w:id="809" w:author="Vivek Gupta" w:date="2021-04-07T05:34:00Z"/>
              </w:rPr>
            </w:pPr>
            <w:ins w:id="810" w:author="Vivek Gupta" w:date="2021-04-07T05:34:00Z">
              <w:r>
                <w:t>4</w:t>
              </w:r>
            </w:ins>
          </w:p>
        </w:tc>
        <w:tc>
          <w:tcPr>
            <w:tcW w:w="284" w:type="dxa"/>
          </w:tcPr>
          <w:p w14:paraId="1669007A" w14:textId="77777777" w:rsidR="003730D1" w:rsidRPr="005F7EB0" w:rsidRDefault="003730D1" w:rsidP="00776F25">
            <w:pPr>
              <w:pStyle w:val="TAH"/>
              <w:rPr>
                <w:ins w:id="811" w:author="Vivek Gupta" w:date="2021-04-07T05:34:00Z"/>
              </w:rPr>
            </w:pPr>
            <w:ins w:id="812" w:author="Vivek Gupta" w:date="2021-04-07T05:34:00Z">
              <w:r>
                <w:t>3</w:t>
              </w:r>
            </w:ins>
          </w:p>
        </w:tc>
        <w:tc>
          <w:tcPr>
            <w:tcW w:w="283" w:type="dxa"/>
          </w:tcPr>
          <w:p w14:paraId="5543F4C0" w14:textId="77777777" w:rsidR="003730D1" w:rsidRPr="005F7EB0" w:rsidRDefault="003730D1" w:rsidP="00776F25">
            <w:pPr>
              <w:pStyle w:val="TAH"/>
              <w:rPr>
                <w:ins w:id="813" w:author="Vivek Gupta" w:date="2021-04-07T05:34:00Z"/>
              </w:rPr>
            </w:pPr>
            <w:ins w:id="814" w:author="Vivek Gupta" w:date="2021-04-07T05:34:00Z">
              <w:r>
                <w:t>2</w:t>
              </w:r>
            </w:ins>
          </w:p>
        </w:tc>
        <w:tc>
          <w:tcPr>
            <w:tcW w:w="283" w:type="dxa"/>
          </w:tcPr>
          <w:p w14:paraId="2B115EF0" w14:textId="77777777" w:rsidR="003730D1" w:rsidRPr="0086317A" w:rsidRDefault="003730D1" w:rsidP="00776F25">
            <w:pPr>
              <w:pStyle w:val="TAH"/>
              <w:rPr>
                <w:ins w:id="815" w:author="Vivek Gupta" w:date="2021-04-07T05:34:00Z"/>
              </w:rPr>
            </w:pPr>
            <w:ins w:id="816" w:author="Vivek Gupta" w:date="2021-04-07T05:34:00Z">
              <w:r w:rsidRPr="0086317A">
                <w:t>1</w:t>
              </w:r>
            </w:ins>
          </w:p>
        </w:tc>
        <w:tc>
          <w:tcPr>
            <w:tcW w:w="5991" w:type="dxa"/>
          </w:tcPr>
          <w:p w14:paraId="5473FA53" w14:textId="77777777" w:rsidR="003730D1" w:rsidRPr="005F7EB0" w:rsidRDefault="003730D1" w:rsidP="00776F25">
            <w:pPr>
              <w:pStyle w:val="TAL"/>
              <w:rPr>
                <w:ins w:id="817" w:author="Vivek Gupta" w:date="2021-04-07T05:34:00Z"/>
              </w:rPr>
            </w:pPr>
          </w:p>
        </w:tc>
      </w:tr>
      <w:tr w:rsidR="00DC0FB1" w:rsidRPr="005F7EB0" w14:paraId="1AC877C2" w14:textId="77777777" w:rsidTr="00776F25">
        <w:trPr>
          <w:cantSplit/>
          <w:jc w:val="center"/>
          <w:ins w:id="818" w:author="Vivek Gupta" w:date="2021-04-20T06:51:00Z"/>
        </w:trPr>
        <w:tc>
          <w:tcPr>
            <w:tcW w:w="256" w:type="dxa"/>
          </w:tcPr>
          <w:p w14:paraId="2F001455" w14:textId="60AE3F32" w:rsidR="00DC0FB1" w:rsidRPr="005F7EB0" w:rsidRDefault="00DC0FB1" w:rsidP="00776F25">
            <w:pPr>
              <w:pStyle w:val="TAC"/>
              <w:rPr>
                <w:ins w:id="819" w:author="Vivek Gupta" w:date="2021-04-20T06:51:00Z"/>
              </w:rPr>
            </w:pPr>
            <w:ins w:id="820" w:author="Vivek Gupta" w:date="2021-04-20T06:51:00Z">
              <w:r>
                <w:t>0</w:t>
              </w:r>
            </w:ins>
          </w:p>
        </w:tc>
        <w:tc>
          <w:tcPr>
            <w:tcW w:w="284" w:type="dxa"/>
          </w:tcPr>
          <w:p w14:paraId="3118BF12" w14:textId="0A5AACA9" w:rsidR="00DC0FB1" w:rsidRPr="005F7EB0" w:rsidRDefault="00DC0FB1" w:rsidP="00776F25">
            <w:pPr>
              <w:pStyle w:val="TAC"/>
              <w:rPr>
                <w:ins w:id="821" w:author="Vivek Gupta" w:date="2021-04-20T06:51:00Z"/>
              </w:rPr>
            </w:pPr>
            <w:ins w:id="822" w:author="Vivek Gupta" w:date="2021-04-20T06:51:00Z">
              <w:r>
                <w:t>0</w:t>
              </w:r>
            </w:ins>
          </w:p>
        </w:tc>
        <w:tc>
          <w:tcPr>
            <w:tcW w:w="283" w:type="dxa"/>
          </w:tcPr>
          <w:p w14:paraId="1D66E63D" w14:textId="16E73A63" w:rsidR="00DC0FB1" w:rsidRDefault="00DC0FB1" w:rsidP="00776F25">
            <w:pPr>
              <w:pStyle w:val="TAC"/>
              <w:rPr>
                <w:ins w:id="823" w:author="Vivek Gupta" w:date="2021-04-20T06:51:00Z"/>
              </w:rPr>
            </w:pPr>
            <w:ins w:id="824" w:author="Vivek Gupta" w:date="2021-04-20T06:51:00Z">
              <w:r>
                <w:t>0</w:t>
              </w:r>
            </w:ins>
          </w:p>
        </w:tc>
        <w:tc>
          <w:tcPr>
            <w:tcW w:w="283" w:type="dxa"/>
          </w:tcPr>
          <w:p w14:paraId="0F9B7DB1" w14:textId="3FB7AD6C" w:rsidR="00DC0FB1" w:rsidRDefault="00DC0FB1" w:rsidP="00776F25">
            <w:pPr>
              <w:pStyle w:val="TAC"/>
              <w:rPr>
                <w:ins w:id="825" w:author="Vivek Gupta" w:date="2021-04-20T06:51:00Z"/>
              </w:rPr>
            </w:pPr>
            <w:ins w:id="826" w:author="Vivek Gupta" w:date="2021-04-20T06:51:00Z">
              <w:r>
                <w:t>0</w:t>
              </w:r>
            </w:ins>
          </w:p>
        </w:tc>
        <w:tc>
          <w:tcPr>
            <w:tcW w:w="5991" w:type="dxa"/>
          </w:tcPr>
          <w:p w14:paraId="5B31A65F" w14:textId="589821C0" w:rsidR="00DC0FB1" w:rsidRDefault="00DC0FB1" w:rsidP="00776F25">
            <w:pPr>
              <w:pStyle w:val="TAL"/>
              <w:rPr>
                <w:ins w:id="827" w:author="Vivek Gupta" w:date="2021-04-20T06:51:00Z"/>
              </w:rPr>
            </w:pPr>
            <w:ins w:id="828" w:author="Vivek Gupta" w:date="2021-04-20T06:51:00Z">
              <w:r>
                <w:t>reserved</w:t>
              </w:r>
            </w:ins>
          </w:p>
        </w:tc>
      </w:tr>
      <w:tr w:rsidR="003730D1" w:rsidRPr="005F7EB0" w14:paraId="13223946" w14:textId="77777777" w:rsidTr="00776F25">
        <w:trPr>
          <w:cantSplit/>
          <w:jc w:val="center"/>
          <w:ins w:id="829" w:author="Vivek Gupta" w:date="2021-04-07T05:34:00Z"/>
        </w:trPr>
        <w:tc>
          <w:tcPr>
            <w:tcW w:w="256" w:type="dxa"/>
          </w:tcPr>
          <w:p w14:paraId="2794DF90" w14:textId="77777777" w:rsidR="003730D1" w:rsidRPr="005F7EB0" w:rsidRDefault="003730D1" w:rsidP="00776F25">
            <w:pPr>
              <w:pStyle w:val="TAC"/>
              <w:rPr>
                <w:ins w:id="830" w:author="Vivek Gupta" w:date="2021-04-07T05:34:00Z"/>
              </w:rPr>
            </w:pPr>
            <w:ins w:id="831" w:author="Vivek Gupta" w:date="2021-04-07T05:34:00Z">
              <w:r w:rsidRPr="005F7EB0">
                <w:t>0</w:t>
              </w:r>
            </w:ins>
          </w:p>
        </w:tc>
        <w:tc>
          <w:tcPr>
            <w:tcW w:w="284" w:type="dxa"/>
          </w:tcPr>
          <w:p w14:paraId="15514FAA" w14:textId="77777777" w:rsidR="003730D1" w:rsidRPr="005F7EB0" w:rsidRDefault="003730D1" w:rsidP="00776F25">
            <w:pPr>
              <w:pStyle w:val="TAC"/>
              <w:rPr>
                <w:ins w:id="832" w:author="Vivek Gupta" w:date="2021-04-07T05:34:00Z"/>
              </w:rPr>
            </w:pPr>
            <w:ins w:id="833" w:author="Vivek Gupta" w:date="2021-04-07T05:34:00Z">
              <w:r w:rsidRPr="005F7EB0">
                <w:t>0</w:t>
              </w:r>
            </w:ins>
          </w:p>
        </w:tc>
        <w:tc>
          <w:tcPr>
            <w:tcW w:w="283" w:type="dxa"/>
          </w:tcPr>
          <w:p w14:paraId="6B69DF08" w14:textId="77777777" w:rsidR="003730D1" w:rsidRPr="005F7EB0" w:rsidRDefault="003730D1" w:rsidP="00776F25">
            <w:pPr>
              <w:pStyle w:val="TAC"/>
              <w:rPr>
                <w:ins w:id="834" w:author="Vivek Gupta" w:date="2021-04-07T05:34:00Z"/>
              </w:rPr>
            </w:pPr>
            <w:ins w:id="835" w:author="Vivek Gupta" w:date="2021-04-07T05:34:00Z">
              <w:r>
                <w:t>0</w:t>
              </w:r>
            </w:ins>
          </w:p>
        </w:tc>
        <w:tc>
          <w:tcPr>
            <w:tcW w:w="283" w:type="dxa"/>
          </w:tcPr>
          <w:p w14:paraId="579E3189" w14:textId="1B5412A4" w:rsidR="003730D1" w:rsidRPr="0086317A" w:rsidRDefault="00DC0FB1" w:rsidP="00776F25">
            <w:pPr>
              <w:pStyle w:val="TAC"/>
              <w:rPr>
                <w:ins w:id="836" w:author="Vivek Gupta" w:date="2021-04-07T05:34:00Z"/>
              </w:rPr>
            </w:pPr>
            <w:ins w:id="837" w:author="Vivek Gupta" w:date="2021-04-20T06:36:00Z">
              <w:r>
                <w:t>1</w:t>
              </w:r>
            </w:ins>
          </w:p>
        </w:tc>
        <w:tc>
          <w:tcPr>
            <w:tcW w:w="5991" w:type="dxa"/>
          </w:tcPr>
          <w:p w14:paraId="6ADF49E1" w14:textId="77777777" w:rsidR="003730D1" w:rsidRPr="005F7EB0" w:rsidRDefault="003730D1" w:rsidP="00776F25">
            <w:pPr>
              <w:pStyle w:val="TAL"/>
              <w:rPr>
                <w:ins w:id="838" w:author="Vivek Gupta" w:date="2021-04-07T05:34:00Z"/>
              </w:rPr>
            </w:pPr>
            <w:ins w:id="839" w:author="Vivek Gupta" w:date="2021-04-07T05:34:00Z">
              <w:r>
                <w:t>All paging is restricted</w:t>
              </w:r>
            </w:ins>
          </w:p>
        </w:tc>
      </w:tr>
      <w:tr w:rsidR="003730D1" w:rsidRPr="005F7EB0" w14:paraId="12B78A1A" w14:textId="77777777" w:rsidTr="00776F25">
        <w:trPr>
          <w:cantSplit/>
          <w:jc w:val="center"/>
          <w:ins w:id="840" w:author="Vivek Gupta" w:date="2021-04-07T05:34:00Z"/>
        </w:trPr>
        <w:tc>
          <w:tcPr>
            <w:tcW w:w="256" w:type="dxa"/>
          </w:tcPr>
          <w:p w14:paraId="22FBE1B6" w14:textId="77777777" w:rsidR="003730D1" w:rsidRPr="005F7EB0" w:rsidRDefault="003730D1" w:rsidP="00776F25">
            <w:pPr>
              <w:pStyle w:val="TAC"/>
              <w:rPr>
                <w:ins w:id="841" w:author="Vivek Gupta" w:date="2021-04-07T05:34:00Z"/>
              </w:rPr>
            </w:pPr>
            <w:ins w:id="842" w:author="Vivek Gupta" w:date="2021-04-07T05:34:00Z">
              <w:r w:rsidRPr="005F7EB0">
                <w:t>0</w:t>
              </w:r>
            </w:ins>
          </w:p>
        </w:tc>
        <w:tc>
          <w:tcPr>
            <w:tcW w:w="284" w:type="dxa"/>
          </w:tcPr>
          <w:p w14:paraId="340ECE32" w14:textId="77777777" w:rsidR="003730D1" w:rsidRPr="005F7EB0" w:rsidRDefault="003730D1" w:rsidP="00776F25">
            <w:pPr>
              <w:pStyle w:val="TAC"/>
              <w:rPr>
                <w:ins w:id="843" w:author="Vivek Gupta" w:date="2021-04-07T05:34:00Z"/>
              </w:rPr>
            </w:pPr>
            <w:ins w:id="844" w:author="Vivek Gupta" w:date="2021-04-07T05:34:00Z">
              <w:r>
                <w:t>0</w:t>
              </w:r>
            </w:ins>
          </w:p>
        </w:tc>
        <w:tc>
          <w:tcPr>
            <w:tcW w:w="283" w:type="dxa"/>
          </w:tcPr>
          <w:p w14:paraId="37092E27" w14:textId="74029CAB" w:rsidR="003730D1" w:rsidRPr="005F7EB0" w:rsidRDefault="00DC0FB1" w:rsidP="00776F25">
            <w:pPr>
              <w:pStyle w:val="TAC"/>
              <w:rPr>
                <w:ins w:id="845" w:author="Vivek Gupta" w:date="2021-04-07T05:34:00Z"/>
              </w:rPr>
            </w:pPr>
            <w:ins w:id="846" w:author="Vivek Gupta" w:date="2021-04-20T06:36:00Z">
              <w:r>
                <w:t>1</w:t>
              </w:r>
            </w:ins>
          </w:p>
        </w:tc>
        <w:tc>
          <w:tcPr>
            <w:tcW w:w="283" w:type="dxa"/>
          </w:tcPr>
          <w:p w14:paraId="763C6DC6" w14:textId="1B81593F" w:rsidR="003730D1" w:rsidRPr="0086317A" w:rsidRDefault="00DC0FB1" w:rsidP="00776F25">
            <w:pPr>
              <w:pStyle w:val="TAC"/>
              <w:rPr>
                <w:ins w:id="847" w:author="Vivek Gupta" w:date="2021-04-07T05:34:00Z"/>
              </w:rPr>
            </w:pPr>
            <w:ins w:id="848" w:author="Vivek Gupta" w:date="2021-04-20T06:36:00Z">
              <w:r>
                <w:t>0</w:t>
              </w:r>
            </w:ins>
          </w:p>
        </w:tc>
        <w:tc>
          <w:tcPr>
            <w:tcW w:w="5991" w:type="dxa"/>
          </w:tcPr>
          <w:p w14:paraId="074C3C72" w14:textId="77777777" w:rsidR="003730D1" w:rsidRPr="005F7EB0" w:rsidRDefault="003730D1" w:rsidP="00776F25">
            <w:pPr>
              <w:pStyle w:val="TAL"/>
              <w:rPr>
                <w:ins w:id="849" w:author="Vivek Gupta" w:date="2021-04-07T05:34:00Z"/>
              </w:rPr>
            </w:pPr>
            <w:ins w:id="850" w:author="Vivek Gupta" w:date="2021-04-07T05:34:00Z">
              <w:r>
                <w:t>All paging is restricted except for voice service</w:t>
              </w:r>
            </w:ins>
          </w:p>
        </w:tc>
      </w:tr>
      <w:tr w:rsidR="003730D1" w:rsidRPr="005F7EB0" w14:paraId="7781BC6B" w14:textId="77777777" w:rsidTr="00776F25">
        <w:trPr>
          <w:cantSplit/>
          <w:jc w:val="center"/>
          <w:ins w:id="851" w:author="Vivek Gupta" w:date="2021-04-07T05:34:00Z"/>
        </w:trPr>
        <w:tc>
          <w:tcPr>
            <w:tcW w:w="256" w:type="dxa"/>
          </w:tcPr>
          <w:p w14:paraId="2639D320" w14:textId="77777777" w:rsidR="003730D1" w:rsidRPr="005F7EB0" w:rsidRDefault="003730D1" w:rsidP="00776F25">
            <w:pPr>
              <w:pStyle w:val="TAC"/>
              <w:rPr>
                <w:ins w:id="852" w:author="Vivek Gupta" w:date="2021-04-07T05:34:00Z"/>
              </w:rPr>
            </w:pPr>
            <w:ins w:id="853" w:author="Vivek Gupta" w:date="2021-04-07T05:34:00Z">
              <w:r w:rsidRPr="005F7EB0">
                <w:t>0</w:t>
              </w:r>
            </w:ins>
          </w:p>
        </w:tc>
        <w:tc>
          <w:tcPr>
            <w:tcW w:w="284" w:type="dxa"/>
          </w:tcPr>
          <w:p w14:paraId="136537A3" w14:textId="77777777" w:rsidR="003730D1" w:rsidRPr="005F7EB0" w:rsidRDefault="003730D1" w:rsidP="00776F25">
            <w:pPr>
              <w:pStyle w:val="TAC"/>
              <w:rPr>
                <w:ins w:id="854" w:author="Vivek Gupta" w:date="2021-04-07T05:34:00Z"/>
              </w:rPr>
            </w:pPr>
            <w:ins w:id="855" w:author="Vivek Gupta" w:date="2021-04-07T05:34:00Z">
              <w:r>
                <w:t>0</w:t>
              </w:r>
            </w:ins>
          </w:p>
        </w:tc>
        <w:tc>
          <w:tcPr>
            <w:tcW w:w="283" w:type="dxa"/>
          </w:tcPr>
          <w:p w14:paraId="2D1426DB" w14:textId="77777777" w:rsidR="003730D1" w:rsidRPr="005F7EB0" w:rsidRDefault="003730D1" w:rsidP="00776F25">
            <w:pPr>
              <w:pStyle w:val="TAC"/>
              <w:rPr>
                <w:ins w:id="856" w:author="Vivek Gupta" w:date="2021-04-07T05:34:00Z"/>
              </w:rPr>
            </w:pPr>
            <w:ins w:id="857" w:author="Vivek Gupta" w:date="2021-04-07T05:34:00Z">
              <w:r>
                <w:t>1</w:t>
              </w:r>
            </w:ins>
          </w:p>
        </w:tc>
        <w:tc>
          <w:tcPr>
            <w:tcW w:w="283" w:type="dxa"/>
          </w:tcPr>
          <w:p w14:paraId="792373B3" w14:textId="3B7F4269" w:rsidR="003730D1" w:rsidRPr="0086317A" w:rsidRDefault="00DC0FB1" w:rsidP="00776F25">
            <w:pPr>
              <w:pStyle w:val="TAC"/>
              <w:rPr>
                <w:ins w:id="858" w:author="Vivek Gupta" w:date="2021-04-07T05:34:00Z"/>
              </w:rPr>
            </w:pPr>
            <w:ins w:id="859" w:author="Vivek Gupta" w:date="2021-04-20T06:36:00Z">
              <w:r>
                <w:t>1</w:t>
              </w:r>
            </w:ins>
          </w:p>
        </w:tc>
        <w:tc>
          <w:tcPr>
            <w:tcW w:w="5991" w:type="dxa"/>
          </w:tcPr>
          <w:p w14:paraId="601A998E" w14:textId="77777777" w:rsidR="003730D1" w:rsidRPr="005F7EB0" w:rsidRDefault="003730D1" w:rsidP="00776F25">
            <w:pPr>
              <w:pStyle w:val="TAL"/>
              <w:rPr>
                <w:ins w:id="860" w:author="Vivek Gupta" w:date="2021-04-07T05:34:00Z"/>
              </w:rPr>
            </w:pPr>
            <w:ins w:id="861" w:author="Vivek Gupta" w:date="2021-04-07T05:34:00Z">
              <w:r>
                <w:t>All paging is restricted except for specified PDN connection(s)</w:t>
              </w:r>
            </w:ins>
          </w:p>
        </w:tc>
      </w:tr>
      <w:tr w:rsidR="003730D1" w:rsidRPr="005F7EB0" w14:paraId="62153AFA" w14:textId="77777777" w:rsidTr="00776F25">
        <w:trPr>
          <w:cantSplit/>
          <w:jc w:val="center"/>
          <w:ins w:id="862" w:author="Vivek Gupta" w:date="2021-04-07T05:34:00Z"/>
        </w:trPr>
        <w:tc>
          <w:tcPr>
            <w:tcW w:w="256" w:type="dxa"/>
          </w:tcPr>
          <w:p w14:paraId="47263AEC" w14:textId="77777777" w:rsidR="003730D1" w:rsidRPr="005F7EB0" w:rsidRDefault="003730D1" w:rsidP="00776F25">
            <w:pPr>
              <w:pStyle w:val="TAC"/>
              <w:rPr>
                <w:ins w:id="863" w:author="Vivek Gupta" w:date="2021-04-07T05:34:00Z"/>
              </w:rPr>
            </w:pPr>
            <w:ins w:id="864" w:author="Vivek Gupta" w:date="2021-04-07T05:34:00Z">
              <w:r>
                <w:t>0</w:t>
              </w:r>
            </w:ins>
          </w:p>
        </w:tc>
        <w:tc>
          <w:tcPr>
            <w:tcW w:w="284" w:type="dxa"/>
          </w:tcPr>
          <w:p w14:paraId="20AF58DC" w14:textId="1D48D1D9" w:rsidR="003730D1" w:rsidRDefault="00DC0FB1" w:rsidP="00776F25">
            <w:pPr>
              <w:pStyle w:val="TAC"/>
              <w:rPr>
                <w:ins w:id="865" w:author="Vivek Gupta" w:date="2021-04-07T05:34:00Z"/>
              </w:rPr>
            </w:pPr>
            <w:ins w:id="866" w:author="Vivek Gupta" w:date="2021-04-20T06:36:00Z">
              <w:r>
                <w:t>1</w:t>
              </w:r>
            </w:ins>
          </w:p>
        </w:tc>
        <w:tc>
          <w:tcPr>
            <w:tcW w:w="283" w:type="dxa"/>
          </w:tcPr>
          <w:p w14:paraId="01F0C3B2" w14:textId="62A21E99" w:rsidR="003730D1" w:rsidRPr="005F7EB0" w:rsidRDefault="00DC0FB1" w:rsidP="00776F25">
            <w:pPr>
              <w:pStyle w:val="TAC"/>
              <w:rPr>
                <w:ins w:id="867" w:author="Vivek Gupta" w:date="2021-04-07T05:34:00Z"/>
              </w:rPr>
            </w:pPr>
            <w:ins w:id="868" w:author="Vivek Gupta" w:date="2021-04-20T06:36:00Z">
              <w:r>
                <w:t>0</w:t>
              </w:r>
            </w:ins>
          </w:p>
        </w:tc>
        <w:tc>
          <w:tcPr>
            <w:tcW w:w="283" w:type="dxa"/>
          </w:tcPr>
          <w:p w14:paraId="0C9039FE" w14:textId="4E68881D" w:rsidR="003730D1" w:rsidRPr="0086317A" w:rsidRDefault="00DC0FB1" w:rsidP="00776F25">
            <w:pPr>
              <w:pStyle w:val="TAC"/>
              <w:rPr>
                <w:ins w:id="869" w:author="Vivek Gupta" w:date="2021-04-07T05:34:00Z"/>
              </w:rPr>
            </w:pPr>
            <w:ins w:id="870" w:author="Vivek Gupta" w:date="2021-04-20T06:36:00Z">
              <w:r>
                <w:t>0</w:t>
              </w:r>
            </w:ins>
          </w:p>
        </w:tc>
        <w:tc>
          <w:tcPr>
            <w:tcW w:w="5991" w:type="dxa"/>
          </w:tcPr>
          <w:p w14:paraId="140D6CD7" w14:textId="69DB2344" w:rsidR="003730D1" w:rsidRDefault="003730D1" w:rsidP="00776F25">
            <w:pPr>
              <w:pStyle w:val="TAL"/>
              <w:rPr>
                <w:ins w:id="871" w:author="Vivek Gupta" w:date="2021-04-07T05:34:00Z"/>
              </w:rPr>
            </w:pPr>
            <w:ins w:id="872" w:author="Vivek Gupta" w:date="2021-04-07T05:34:00Z">
              <w:r>
                <w:t xml:space="preserve">All paging is restricted except for voice service </w:t>
              </w:r>
            </w:ins>
            <w:ins w:id="873" w:author="Vivek Gupta" w:date="2021-04-20T06:38:00Z">
              <w:r w:rsidR="00DC0FB1">
                <w:t>and</w:t>
              </w:r>
            </w:ins>
            <w:ins w:id="874" w:author="Vivek Gupta" w:date="2021-04-07T05:34:00Z">
              <w:r>
                <w:t xml:space="preserve"> specified PDN connection(s)</w:t>
              </w:r>
            </w:ins>
          </w:p>
        </w:tc>
      </w:tr>
      <w:tr w:rsidR="003730D1" w:rsidRPr="005F7EB0" w14:paraId="6B495240" w14:textId="77777777" w:rsidTr="00776F25">
        <w:trPr>
          <w:cantSplit/>
          <w:jc w:val="center"/>
          <w:ins w:id="875" w:author="Vivek Gupta" w:date="2021-04-07T05:34:00Z"/>
        </w:trPr>
        <w:tc>
          <w:tcPr>
            <w:tcW w:w="7097" w:type="dxa"/>
            <w:gridSpan w:val="5"/>
          </w:tcPr>
          <w:p w14:paraId="63847354" w14:textId="77777777" w:rsidR="003730D1" w:rsidRPr="005F7EB0" w:rsidRDefault="003730D1" w:rsidP="00776F25">
            <w:pPr>
              <w:pStyle w:val="TAL"/>
              <w:rPr>
                <w:ins w:id="876" w:author="Vivek Gupta" w:date="2021-04-07T05:34:00Z"/>
              </w:rPr>
            </w:pPr>
          </w:p>
        </w:tc>
      </w:tr>
      <w:tr w:rsidR="003730D1" w:rsidRPr="005F7EB0" w14:paraId="58D2B125" w14:textId="77777777" w:rsidTr="00776F25">
        <w:trPr>
          <w:cantSplit/>
          <w:jc w:val="center"/>
          <w:ins w:id="877" w:author="Vivek Gupta" w:date="2021-04-07T05:34:00Z"/>
        </w:trPr>
        <w:tc>
          <w:tcPr>
            <w:tcW w:w="7097" w:type="dxa"/>
            <w:gridSpan w:val="5"/>
          </w:tcPr>
          <w:p w14:paraId="76E5614D" w14:textId="77777777" w:rsidR="003730D1" w:rsidRPr="005F7EB0" w:rsidRDefault="003730D1" w:rsidP="00776F25">
            <w:pPr>
              <w:pStyle w:val="TAL"/>
              <w:rPr>
                <w:ins w:id="878" w:author="Vivek Gupta" w:date="2021-04-07T05:34:00Z"/>
              </w:rPr>
            </w:pPr>
            <w:ins w:id="879" w:author="Vivek Gupta" w:date="2021-04-07T05:34:00Z">
              <w:r w:rsidRPr="00C57F5F">
                <w:t xml:space="preserve">All other values shall be interpreted as </w:t>
              </w:r>
              <w:r>
                <w:t>reserved and shall be coded as 0</w:t>
              </w:r>
              <w:r w:rsidRPr="00C57F5F">
                <w:t xml:space="preserve"> by this version of the protocol.</w:t>
              </w:r>
            </w:ins>
          </w:p>
        </w:tc>
      </w:tr>
      <w:tr w:rsidR="003730D1" w:rsidRPr="005F7EB0" w14:paraId="5F2FA122" w14:textId="77777777" w:rsidTr="00776F25">
        <w:trPr>
          <w:cantSplit/>
          <w:jc w:val="center"/>
          <w:ins w:id="880" w:author="Vivek Gupta" w:date="2021-04-07T05:34:00Z"/>
        </w:trPr>
        <w:tc>
          <w:tcPr>
            <w:tcW w:w="7097" w:type="dxa"/>
            <w:gridSpan w:val="5"/>
          </w:tcPr>
          <w:p w14:paraId="25E2C11E" w14:textId="77777777" w:rsidR="003730D1" w:rsidRDefault="003730D1" w:rsidP="00776F25">
            <w:pPr>
              <w:pStyle w:val="TAL"/>
              <w:rPr>
                <w:ins w:id="881" w:author="Vivek Gupta" w:date="2021-04-07T05:34:00Z"/>
              </w:rPr>
            </w:pPr>
          </w:p>
          <w:p w14:paraId="07176C3A" w14:textId="77777777" w:rsidR="003730D1" w:rsidRDefault="003730D1" w:rsidP="00776F25">
            <w:pPr>
              <w:pStyle w:val="TAL"/>
              <w:rPr>
                <w:ins w:id="882" w:author="Vivek Gupta" w:date="2021-04-07T05:34:00Z"/>
              </w:rPr>
            </w:pPr>
            <w:ins w:id="883" w:author="Vivek Gupta" w:date="2021-04-07T05:34:00Z">
              <w:r w:rsidRPr="00E80926">
                <w:t>Bits 5 to 8 of octet 3 are spare and shall be coded as zero.</w:t>
              </w:r>
            </w:ins>
          </w:p>
          <w:p w14:paraId="4635C3B7" w14:textId="17A216F4" w:rsidR="00DC0FB1" w:rsidRDefault="00DC0FB1" w:rsidP="00776F25">
            <w:pPr>
              <w:pStyle w:val="TAL"/>
              <w:rPr>
                <w:ins w:id="884" w:author="Vivek Gupta" w:date="2021-04-20T06:55:00Z"/>
              </w:rPr>
            </w:pPr>
          </w:p>
          <w:p w14:paraId="708FF38C" w14:textId="1D5AA1E8" w:rsidR="00DC0FB1" w:rsidRDefault="00DC0FB1" w:rsidP="00DC0FB1">
            <w:pPr>
              <w:pStyle w:val="TAL"/>
              <w:rPr>
                <w:ins w:id="885" w:author="Vivek Gupta" w:date="2021-04-20T06:56:00Z"/>
              </w:rPr>
            </w:pPr>
            <w:ins w:id="886" w:author="Vivek Gupta" w:date="2021-04-20T06:56:00Z">
              <w:r>
                <w:t>EBI(x) (bits 8 to 1 of octet 4 an</w:t>
              </w:r>
            </w:ins>
            <w:ins w:id="887" w:author="Vivek Gupta" w:date="2021-04-20T06:57:00Z">
              <w:r>
                <w:t>d octet</w:t>
              </w:r>
            </w:ins>
            <w:ins w:id="888" w:author="Vivek Gupta" w:date="2021-04-20T06:56:00Z">
              <w:r>
                <w:t xml:space="preserve"> 5):</w:t>
              </w:r>
            </w:ins>
          </w:p>
          <w:p w14:paraId="390208B0" w14:textId="33C9EC56" w:rsidR="00DC0FB1" w:rsidRDefault="00DC0FB1" w:rsidP="00DC0FB1">
            <w:pPr>
              <w:pStyle w:val="TAL"/>
              <w:rPr>
                <w:ins w:id="889" w:author="Vivek Gupta" w:date="2021-04-20T06:57:00Z"/>
              </w:rPr>
            </w:pPr>
            <w:ins w:id="890" w:author="Vivek Gupta" w:date="2021-04-20T06:57:00Z">
              <w:r>
                <w:t xml:space="preserve">This field indicates the </w:t>
              </w:r>
            </w:ins>
            <w:ins w:id="891" w:author="Vivek Gupta" w:date="2021-04-20T07:00:00Z">
              <w:r>
                <w:t xml:space="preserve">PDN connections associated with the </w:t>
              </w:r>
            </w:ins>
            <w:ins w:id="892" w:author="Vivek Gupta" w:date="2021-04-20T06:57:00Z">
              <w:r>
                <w:t>EPS bearer identities for which paging is restricted and is encoded as follows.</w:t>
              </w:r>
            </w:ins>
          </w:p>
          <w:p w14:paraId="5D7F3CF7" w14:textId="77777777" w:rsidR="00DC0FB1" w:rsidRDefault="00DC0FB1" w:rsidP="00DC0FB1">
            <w:pPr>
              <w:pStyle w:val="TAL"/>
              <w:rPr>
                <w:ins w:id="893" w:author="Vivek Gupta" w:date="2021-04-20T06:56:00Z"/>
              </w:rPr>
            </w:pPr>
          </w:p>
          <w:p w14:paraId="5F6D17E0" w14:textId="77777777" w:rsidR="00DC0FB1" w:rsidRDefault="00DC0FB1" w:rsidP="00DC0FB1">
            <w:pPr>
              <w:pStyle w:val="TAL"/>
              <w:rPr>
                <w:ins w:id="894" w:author="Vivek Gupta" w:date="2021-04-20T07:02:00Z"/>
              </w:rPr>
            </w:pPr>
            <w:proofErr w:type="gramStart"/>
            <w:ins w:id="895" w:author="Vivek Gupta" w:date="2021-04-20T06:56:00Z">
              <w:r>
                <w:t>EBI(</w:t>
              </w:r>
              <w:proofErr w:type="gramEnd"/>
              <w:r>
                <w:t>0):</w:t>
              </w:r>
            </w:ins>
            <w:ins w:id="896" w:author="Vivek Gupta" w:date="2021-04-20T07:01:00Z">
              <w:r>
                <w:t xml:space="preserve"> (bit 1 of oc</w:t>
              </w:r>
            </w:ins>
            <w:ins w:id="897" w:author="Vivek Gupta" w:date="2021-04-20T07:02:00Z">
              <w:r>
                <w:t>tet 4)</w:t>
              </w:r>
            </w:ins>
          </w:p>
          <w:p w14:paraId="01C3FABF" w14:textId="7EEEB838" w:rsidR="00DC0FB1" w:rsidRDefault="00DC0FB1" w:rsidP="00DC0FB1">
            <w:pPr>
              <w:pStyle w:val="TAL"/>
              <w:rPr>
                <w:ins w:id="898" w:author="Vivek Gupta" w:date="2021-04-20T06:56:00Z"/>
              </w:rPr>
            </w:pPr>
            <w:ins w:id="899" w:author="Vivek Gupta" w:date="2021-04-20T07:02:00Z">
              <w:r>
                <w:t>S</w:t>
              </w:r>
            </w:ins>
            <w:ins w:id="900" w:author="Vivek Gupta" w:date="2021-04-20T06:56:00Z">
              <w:r>
                <w:t>pare and shall be coded as zero.</w:t>
              </w:r>
            </w:ins>
          </w:p>
          <w:p w14:paraId="5677222A" w14:textId="77777777" w:rsidR="00DC0FB1" w:rsidRDefault="00DC0FB1" w:rsidP="00DC0FB1">
            <w:pPr>
              <w:pStyle w:val="TAL"/>
              <w:rPr>
                <w:ins w:id="901" w:author="Vivek Gupta" w:date="2021-04-20T06:56:00Z"/>
              </w:rPr>
            </w:pPr>
          </w:p>
          <w:p w14:paraId="3366889E" w14:textId="77777777" w:rsidR="00DC0FB1" w:rsidRDefault="00DC0FB1" w:rsidP="00DC0FB1">
            <w:pPr>
              <w:pStyle w:val="TAL"/>
              <w:rPr>
                <w:ins w:id="902" w:author="Vivek Gupta" w:date="2021-04-20T06:56:00Z"/>
              </w:rPr>
            </w:pPr>
            <w:proofErr w:type="gramStart"/>
            <w:ins w:id="903" w:author="Vivek Gupta" w:date="2021-04-20T06:56:00Z">
              <w:r>
                <w:t>EBI(</w:t>
              </w:r>
              <w:proofErr w:type="gramEnd"/>
              <w:r>
                <w:t>1) – EBI(15):</w:t>
              </w:r>
            </w:ins>
          </w:p>
          <w:p w14:paraId="7F93DA54" w14:textId="1B3B0B5D" w:rsidR="00DC0FB1" w:rsidRDefault="00DC0FB1" w:rsidP="00DC0FB1">
            <w:pPr>
              <w:pStyle w:val="TAL"/>
              <w:rPr>
                <w:ins w:id="904" w:author="Vivek Gupta" w:date="2021-04-20T06:56:00Z"/>
              </w:rPr>
            </w:pPr>
            <w:ins w:id="905" w:author="Vivek Gupta" w:date="2021-04-20T06:56:00Z">
              <w:r>
                <w:t>0</w:t>
              </w:r>
              <w:r>
                <w:tab/>
                <w:t xml:space="preserve">indicates that paging </w:t>
              </w:r>
            </w:ins>
            <w:ins w:id="906" w:author="Vivek Gupta" w:date="2021-04-20T07:03:00Z">
              <w:r>
                <w:t>is restricted</w:t>
              </w:r>
            </w:ins>
            <w:ins w:id="907" w:author="Vivek Gupta" w:date="2021-04-20T06:56:00Z">
              <w:r>
                <w:t xml:space="preserve"> for the PDN </w:t>
              </w:r>
            </w:ins>
            <w:ins w:id="908" w:author="Vivek Gupta" w:date="2021-04-20T06:59:00Z">
              <w:r>
                <w:t xml:space="preserve">connection </w:t>
              </w:r>
            </w:ins>
            <w:ins w:id="909" w:author="Vivek Gupta" w:date="2021-04-20T06:56:00Z">
              <w:r>
                <w:t>associated with the EPS bearer identity.</w:t>
              </w:r>
            </w:ins>
          </w:p>
          <w:p w14:paraId="40574F74" w14:textId="60A34BA9" w:rsidR="00DC0FB1" w:rsidRDefault="00DC0FB1" w:rsidP="00DC0FB1">
            <w:pPr>
              <w:pStyle w:val="TAL"/>
              <w:rPr>
                <w:ins w:id="910" w:author="Vivek Gupta" w:date="2021-04-18T20:24:00Z"/>
              </w:rPr>
            </w:pPr>
            <w:ins w:id="911" w:author="Vivek Gupta" w:date="2021-04-20T06:56:00Z">
              <w:r>
                <w:t>1</w:t>
              </w:r>
              <w:r>
                <w:tab/>
                <w:t xml:space="preserve">indicates that paging </w:t>
              </w:r>
            </w:ins>
            <w:ins w:id="912" w:author="Vivek Gupta" w:date="2021-04-20T07:03:00Z">
              <w:r>
                <w:t>is not restricted</w:t>
              </w:r>
            </w:ins>
            <w:ins w:id="913" w:author="Vivek Gupta" w:date="2021-04-20T06:56:00Z">
              <w:r>
                <w:t xml:space="preserve"> for the PDN </w:t>
              </w:r>
            </w:ins>
            <w:ins w:id="914" w:author="Vivek Gupta" w:date="2021-04-20T06:59:00Z">
              <w:r>
                <w:t xml:space="preserve">connection </w:t>
              </w:r>
            </w:ins>
            <w:ins w:id="915" w:author="Vivek Gupta" w:date="2021-04-20T06:56:00Z">
              <w:r>
                <w:t>associated with the EPS bearer identity.</w:t>
              </w:r>
            </w:ins>
          </w:p>
          <w:p w14:paraId="1189668B" w14:textId="5596C3A5" w:rsidR="00FA08C6" w:rsidRPr="005F7EB0" w:rsidRDefault="00FA08C6" w:rsidP="00776F25">
            <w:pPr>
              <w:pStyle w:val="TAL"/>
              <w:rPr>
                <w:ins w:id="916" w:author="Vivek Gupta" w:date="2021-04-07T05:34:00Z"/>
              </w:rPr>
            </w:pPr>
          </w:p>
        </w:tc>
      </w:tr>
    </w:tbl>
    <w:p w14:paraId="09B6BCBD" w14:textId="176C352A" w:rsidR="002528CD" w:rsidRDefault="002528CD"/>
    <w:sectPr w:rsidR="002528CD"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D4F474" w14:textId="77777777" w:rsidR="005A04C0" w:rsidRDefault="005A04C0">
      <w:r>
        <w:separator/>
      </w:r>
    </w:p>
  </w:endnote>
  <w:endnote w:type="continuationSeparator" w:id="0">
    <w:p w14:paraId="1CDD0223" w14:textId="77777777" w:rsidR="005A04C0" w:rsidRDefault="005A0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CD405" w14:textId="77777777" w:rsidR="005A04C0" w:rsidRDefault="005A04C0">
      <w:r>
        <w:separator/>
      </w:r>
    </w:p>
  </w:footnote>
  <w:footnote w:type="continuationSeparator" w:id="0">
    <w:p w14:paraId="0B34C790" w14:textId="77777777" w:rsidR="005A04C0" w:rsidRDefault="005A04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ek Gupta">
    <w15:presenceInfo w15:providerId="AD" w15:userId="S::vivek_g_gupta@apple.com::5f9a8c3a-3038-49fc-a475-f0027a7966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2E4A"/>
    <w:rsid w:val="00032C7C"/>
    <w:rsid w:val="00042948"/>
    <w:rsid w:val="00055472"/>
    <w:rsid w:val="00083A1A"/>
    <w:rsid w:val="000924BC"/>
    <w:rsid w:val="000A1F6F"/>
    <w:rsid w:val="000A6394"/>
    <w:rsid w:val="000B7FED"/>
    <w:rsid w:val="000C038A"/>
    <w:rsid w:val="000C6598"/>
    <w:rsid w:val="000D4349"/>
    <w:rsid w:val="000E294E"/>
    <w:rsid w:val="00112B12"/>
    <w:rsid w:val="00114AEF"/>
    <w:rsid w:val="0012657F"/>
    <w:rsid w:val="00131EFD"/>
    <w:rsid w:val="0013640E"/>
    <w:rsid w:val="00143DCF"/>
    <w:rsid w:val="00145D43"/>
    <w:rsid w:val="00185EEA"/>
    <w:rsid w:val="0019269D"/>
    <w:rsid w:val="00192C46"/>
    <w:rsid w:val="001A08B3"/>
    <w:rsid w:val="001A7B60"/>
    <w:rsid w:val="001B47EC"/>
    <w:rsid w:val="001B4A55"/>
    <w:rsid w:val="001B52F0"/>
    <w:rsid w:val="001B7A65"/>
    <w:rsid w:val="001E41F3"/>
    <w:rsid w:val="002278D3"/>
    <w:rsid w:val="00227EAD"/>
    <w:rsid w:val="00230865"/>
    <w:rsid w:val="00237518"/>
    <w:rsid w:val="002528CD"/>
    <w:rsid w:val="0026004D"/>
    <w:rsid w:val="002640DD"/>
    <w:rsid w:val="00275D12"/>
    <w:rsid w:val="00284FEB"/>
    <w:rsid w:val="002860C4"/>
    <w:rsid w:val="00295354"/>
    <w:rsid w:val="002A1ABE"/>
    <w:rsid w:val="002B0B8A"/>
    <w:rsid w:val="002B5741"/>
    <w:rsid w:val="002C4941"/>
    <w:rsid w:val="002C5EF9"/>
    <w:rsid w:val="002E00F8"/>
    <w:rsid w:val="00305409"/>
    <w:rsid w:val="0034590B"/>
    <w:rsid w:val="003609EF"/>
    <w:rsid w:val="0036231A"/>
    <w:rsid w:val="0036304E"/>
    <w:rsid w:val="00363DF6"/>
    <w:rsid w:val="003674C0"/>
    <w:rsid w:val="003730D1"/>
    <w:rsid w:val="00374DD4"/>
    <w:rsid w:val="003A5EE8"/>
    <w:rsid w:val="003B729C"/>
    <w:rsid w:val="003E1A36"/>
    <w:rsid w:val="003E5FA1"/>
    <w:rsid w:val="003F6148"/>
    <w:rsid w:val="00410371"/>
    <w:rsid w:val="004228E8"/>
    <w:rsid w:val="004242F1"/>
    <w:rsid w:val="00427187"/>
    <w:rsid w:val="004352B8"/>
    <w:rsid w:val="00444BAD"/>
    <w:rsid w:val="004A4E15"/>
    <w:rsid w:val="004A4F12"/>
    <w:rsid w:val="004A6835"/>
    <w:rsid w:val="004B75B7"/>
    <w:rsid w:val="004E1669"/>
    <w:rsid w:val="004E42B7"/>
    <w:rsid w:val="00512317"/>
    <w:rsid w:val="0051580D"/>
    <w:rsid w:val="00525405"/>
    <w:rsid w:val="00547111"/>
    <w:rsid w:val="00570453"/>
    <w:rsid w:val="00571454"/>
    <w:rsid w:val="0057547A"/>
    <w:rsid w:val="00592D74"/>
    <w:rsid w:val="005940BB"/>
    <w:rsid w:val="005A02C8"/>
    <w:rsid w:val="005A04C0"/>
    <w:rsid w:val="005E2C44"/>
    <w:rsid w:val="00621188"/>
    <w:rsid w:val="006257ED"/>
    <w:rsid w:val="00640CB4"/>
    <w:rsid w:val="00645978"/>
    <w:rsid w:val="00675851"/>
    <w:rsid w:val="00677E82"/>
    <w:rsid w:val="00695808"/>
    <w:rsid w:val="006A1FD0"/>
    <w:rsid w:val="006B46FB"/>
    <w:rsid w:val="006E0BCA"/>
    <w:rsid w:val="006E21FB"/>
    <w:rsid w:val="006F60C4"/>
    <w:rsid w:val="00710769"/>
    <w:rsid w:val="00715AB7"/>
    <w:rsid w:val="00763D6D"/>
    <w:rsid w:val="007644BF"/>
    <w:rsid w:val="0076678C"/>
    <w:rsid w:val="00776F25"/>
    <w:rsid w:val="00777E39"/>
    <w:rsid w:val="00792342"/>
    <w:rsid w:val="007977A8"/>
    <w:rsid w:val="007B41E6"/>
    <w:rsid w:val="007B512A"/>
    <w:rsid w:val="007C2097"/>
    <w:rsid w:val="007D6A07"/>
    <w:rsid w:val="007F7259"/>
    <w:rsid w:val="00803B82"/>
    <w:rsid w:val="008040A8"/>
    <w:rsid w:val="008139CA"/>
    <w:rsid w:val="008168BE"/>
    <w:rsid w:val="008253A5"/>
    <w:rsid w:val="008279FA"/>
    <w:rsid w:val="00835290"/>
    <w:rsid w:val="008438B9"/>
    <w:rsid w:val="00843F64"/>
    <w:rsid w:val="00847075"/>
    <w:rsid w:val="00861B16"/>
    <w:rsid w:val="008626E7"/>
    <w:rsid w:val="00870EE7"/>
    <w:rsid w:val="008863B9"/>
    <w:rsid w:val="00886F0B"/>
    <w:rsid w:val="008A45A6"/>
    <w:rsid w:val="008F686C"/>
    <w:rsid w:val="009148DE"/>
    <w:rsid w:val="00937613"/>
    <w:rsid w:val="00941BFE"/>
    <w:rsid w:val="00941E30"/>
    <w:rsid w:val="00953322"/>
    <w:rsid w:val="00956C44"/>
    <w:rsid w:val="00957C84"/>
    <w:rsid w:val="0097531F"/>
    <w:rsid w:val="009777D9"/>
    <w:rsid w:val="00977C57"/>
    <w:rsid w:val="009825B3"/>
    <w:rsid w:val="00991B88"/>
    <w:rsid w:val="009A5753"/>
    <w:rsid w:val="009A579D"/>
    <w:rsid w:val="009A6ABF"/>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C5820"/>
    <w:rsid w:val="00AD1CD8"/>
    <w:rsid w:val="00B258BB"/>
    <w:rsid w:val="00B468EF"/>
    <w:rsid w:val="00B67B97"/>
    <w:rsid w:val="00B968C8"/>
    <w:rsid w:val="00BA3EC5"/>
    <w:rsid w:val="00BA51D9"/>
    <w:rsid w:val="00BA614F"/>
    <w:rsid w:val="00BB5DFC"/>
    <w:rsid w:val="00BD279D"/>
    <w:rsid w:val="00BD6BB8"/>
    <w:rsid w:val="00BD7201"/>
    <w:rsid w:val="00BE70D2"/>
    <w:rsid w:val="00C22868"/>
    <w:rsid w:val="00C44C76"/>
    <w:rsid w:val="00C55B5D"/>
    <w:rsid w:val="00C66937"/>
    <w:rsid w:val="00C66BA2"/>
    <w:rsid w:val="00C675A7"/>
    <w:rsid w:val="00C75CB0"/>
    <w:rsid w:val="00C923B3"/>
    <w:rsid w:val="00C95985"/>
    <w:rsid w:val="00CA21C3"/>
    <w:rsid w:val="00CA6BDE"/>
    <w:rsid w:val="00CB09A8"/>
    <w:rsid w:val="00CC5026"/>
    <w:rsid w:val="00CC68D0"/>
    <w:rsid w:val="00D03F9A"/>
    <w:rsid w:val="00D06D51"/>
    <w:rsid w:val="00D14A7D"/>
    <w:rsid w:val="00D22A0C"/>
    <w:rsid w:val="00D24991"/>
    <w:rsid w:val="00D32612"/>
    <w:rsid w:val="00D33F69"/>
    <w:rsid w:val="00D50255"/>
    <w:rsid w:val="00D61C6D"/>
    <w:rsid w:val="00D6463D"/>
    <w:rsid w:val="00D66520"/>
    <w:rsid w:val="00D74244"/>
    <w:rsid w:val="00DA3849"/>
    <w:rsid w:val="00DC099D"/>
    <w:rsid w:val="00DC0FB1"/>
    <w:rsid w:val="00DC3678"/>
    <w:rsid w:val="00DE34CF"/>
    <w:rsid w:val="00DF27CE"/>
    <w:rsid w:val="00E02C44"/>
    <w:rsid w:val="00E13F3D"/>
    <w:rsid w:val="00E22B1D"/>
    <w:rsid w:val="00E34898"/>
    <w:rsid w:val="00E44C08"/>
    <w:rsid w:val="00E47A01"/>
    <w:rsid w:val="00E8079D"/>
    <w:rsid w:val="00EB09B7"/>
    <w:rsid w:val="00EC02F2"/>
    <w:rsid w:val="00ED75E0"/>
    <w:rsid w:val="00EE46F1"/>
    <w:rsid w:val="00EE7D7C"/>
    <w:rsid w:val="00F25D98"/>
    <w:rsid w:val="00F300FB"/>
    <w:rsid w:val="00F43B7D"/>
    <w:rsid w:val="00F55146"/>
    <w:rsid w:val="00F566C4"/>
    <w:rsid w:val="00FA08C6"/>
    <w:rsid w:val="00FA1F66"/>
    <w:rsid w:val="00FB14F4"/>
    <w:rsid w:val="00FB6386"/>
    <w:rsid w:val="00FD5FB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4.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5.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87FA2E5-7E57-409E-8DFA-27389A8CB5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94</TotalTime>
  <Pages>34</Pages>
  <Words>15468</Words>
  <Characters>88168</Characters>
  <Application>Microsoft Office Word</Application>
  <DocSecurity>0</DocSecurity>
  <Lines>734</Lines>
  <Paragraphs>2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4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8</cp:revision>
  <cp:lastPrinted>1900-01-01T08:00:00Z</cp:lastPrinted>
  <dcterms:created xsi:type="dcterms:W3CDTF">2021-04-19T23:08:00Z</dcterms:created>
  <dcterms:modified xsi:type="dcterms:W3CDTF">2021-04-21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